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r w:rsidR="00E775CF" w:rsidRPr="009237FD">
        <w:rPr>
          <w:sz w:val="20"/>
          <w:lang w:eastAsia="ko-KR"/>
        </w:rPr>
        <w:t xml:space="preserve">, ”management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63456C9E" w14:textId="14CCDBB8" w:rsidR="00C60A72" w:rsidRDefault="00C60A72" w:rsidP="00E775CF">
      <w:pPr>
        <w:rPr>
          <w:sz w:val="20"/>
          <w:lang w:eastAsia="ko-KR"/>
        </w:rPr>
      </w:pPr>
      <w:r>
        <w:rPr>
          <w:sz w:val="20"/>
          <w:lang w:eastAsia="ko-KR"/>
        </w:rPr>
        <w:t xml:space="preserve">R6: Clarify under scenario of association or reassociation where there are management frame protection negotiation for existing association or new </w:t>
      </w:r>
      <w:r w:rsidR="00935491">
        <w:rPr>
          <w:sz w:val="20"/>
          <w:lang w:eastAsia="ko-KR"/>
        </w:rPr>
        <w:t xml:space="preserve">association that management frame </w:t>
      </w:r>
      <w:proofErr w:type="spellStart"/>
      <w:r w:rsidR="00935491">
        <w:rPr>
          <w:sz w:val="20"/>
          <w:lang w:eastAsia="ko-KR"/>
        </w:rPr>
        <w:t>protectin</w:t>
      </w:r>
      <w:proofErr w:type="spellEnd"/>
      <w:r w:rsidR="00935491">
        <w:rPr>
          <w:sz w:val="20"/>
          <w:lang w:eastAsia="ko-KR"/>
        </w:rPr>
        <w:t xml:space="preserve"> in use means management frame protection is </w:t>
      </w:r>
      <w:proofErr w:type="spellStart"/>
      <w:r w:rsidR="00935491">
        <w:rPr>
          <w:sz w:val="20"/>
          <w:lang w:eastAsia="ko-KR"/>
        </w:rPr>
        <w:t>negoatied</w:t>
      </w:r>
      <w:proofErr w:type="spellEnd"/>
      <w:r w:rsidR="00935491">
        <w:rPr>
          <w:sz w:val="20"/>
          <w:lang w:eastAsia="ko-KR"/>
        </w:rPr>
        <w:t xml:space="preserve"> for the existing association</w:t>
      </w:r>
    </w:p>
    <w:p w14:paraId="534C6F62" w14:textId="359A47B3" w:rsidR="00E74331" w:rsidRDefault="00E74331" w:rsidP="00E775CF">
      <w:pPr>
        <w:rPr>
          <w:sz w:val="20"/>
          <w:lang w:eastAsia="ko-KR"/>
        </w:rPr>
      </w:pPr>
      <w:r>
        <w:rPr>
          <w:sz w:val="20"/>
          <w:lang w:eastAsia="ko-KR"/>
        </w:rPr>
        <w:t xml:space="preserve">R7: Another </w:t>
      </w:r>
      <w:proofErr w:type="spellStart"/>
      <w:r>
        <w:rPr>
          <w:sz w:val="20"/>
          <w:lang w:eastAsia="ko-KR"/>
        </w:rPr>
        <w:t>revison</w:t>
      </w:r>
      <w:proofErr w:type="spellEnd"/>
      <w:r>
        <w:rPr>
          <w:sz w:val="20"/>
          <w:lang w:eastAsia="ko-KR"/>
        </w:rPr>
        <w:t xml:space="preserve"> for 7049 to clarify scenarios. </w:t>
      </w:r>
    </w:p>
    <w:p w14:paraId="2E6C9EC3" w14:textId="7101D68E" w:rsidR="00723559" w:rsidRDefault="00723559" w:rsidP="00E775CF">
      <w:pPr>
        <w:rPr>
          <w:sz w:val="20"/>
          <w:lang w:eastAsia="ko-KR"/>
        </w:rPr>
      </w:pPr>
      <w:r>
        <w:rPr>
          <w:sz w:val="20"/>
          <w:lang w:eastAsia="ko-KR"/>
        </w:rPr>
        <w:t>R8: Revision for 7049 based on discussion during teleconference call.</w:t>
      </w:r>
    </w:p>
    <w:p w14:paraId="698B5BA8" w14:textId="01CFC0DE" w:rsidR="00224A92" w:rsidRDefault="00224A92" w:rsidP="00E775CF">
      <w:pPr>
        <w:rPr>
          <w:ins w:id="0" w:author="Huang, Po-kai" w:date="2024-04-29T07:21:00Z"/>
          <w:sz w:val="20"/>
          <w:lang w:eastAsia="ko-KR"/>
        </w:rPr>
      </w:pPr>
      <w:r>
        <w:rPr>
          <w:sz w:val="20"/>
          <w:lang w:eastAsia="ko-KR"/>
        </w:rPr>
        <w:t>R9: Revision for 7050 to have a separate subclause for Beacon frame protection.</w:t>
      </w:r>
    </w:p>
    <w:p w14:paraId="578C2135" w14:textId="2DFC1B6C" w:rsidR="00F21A3E" w:rsidRPr="009237FD" w:rsidRDefault="00F21A3E" w:rsidP="00E775CF">
      <w:pPr>
        <w:rPr>
          <w:sz w:val="20"/>
          <w:lang w:eastAsia="ko-KR"/>
        </w:rPr>
      </w:pPr>
      <w:r>
        <w:rPr>
          <w:sz w:val="20"/>
          <w:lang w:eastAsia="ko-KR"/>
        </w:rPr>
        <w:t>R10: Revision for 7050 for editorial change during the teleconference call</w:t>
      </w:r>
    </w:p>
    <w:p w14:paraId="5704EA90" w14:textId="5BB95A4B" w:rsidR="00563F4F" w:rsidRPr="008D3C1A" w:rsidRDefault="00563F4F" w:rsidP="008D3C1A">
      <w:pPr>
        <w:jc w:val="both"/>
        <w:rPr>
          <w:ins w:id="1"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EE366B">
        <w:rPr>
          <w:sz w:val="20"/>
        </w:rPr>
        <w:t>3</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r w:rsidR="00EE366B">
        <w:rPr>
          <w:sz w:val="20"/>
        </w:rPr>
        <w:t>0528r3</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2" w:name="RTF36373636353a2048342c312e"/>
      <w:r>
        <w:rPr>
          <w:w w:val="100"/>
        </w:rPr>
        <w:t>Authentication frame format</w:t>
      </w:r>
      <w:bookmarkEnd w:id="2"/>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3">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4"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4"/>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5" w:author="Huang, Po-kai" w:date="2024-03-08T22:48:00Z">
              <w:r w:rsidDel="00EC1136">
                <w:rPr>
                  <w:w w:val="100"/>
                </w:rPr>
                <w:delText xml:space="preserve">FILS </w:delText>
              </w:r>
            </w:del>
            <w:ins w:id="6" w:author="Huang, Po-kai" w:date="2024-03-08T22:48:00Z">
              <w:r w:rsidR="00EC1136">
                <w:rPr>
                  <w:w w:val="100"/>
                </w:rPr>
                <w:t>(#70</w:t>
              </w:r>
            </w:ins>
            <w:ins w:id="7" w:author="Huang, Po-kai" w:date="2024-03-08T22:53:00Z">
              <w:r w:rsidR="00BD3C17">
                <w:rPr>
                  <w:w w:val="100"/>
                </w:rPr>
                <w:t>4</w:t>
              </w:r>
            </w:ins>
            <w:ins w:id="8"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9" w:author="Huang, Po-kai" w:date="2024-03-08T22:52:00Z">
              <w:r w:rsidDel="00924E94">
                <w:rPr>
                  <w:w w:val="100"/>
                </w:rPr>
                <w:delText xml:space="preserve">FILS </w:delText>
              </w:r>
            </w:del>
            <w:ins w:id="10" w:author="Huang, Po-kai" w:date="2024-03-08T22:52:00Z">
              <w:r w:rsidR="00924E94">
                <w:rPr>
                  <w:w w:val="100"/>
                </w:rPr>
                <w:t>(#70</w:t>
              </w:r>
            </w:ins>
            <w:ins w:id="11" w:author="Huang, Po-kai" w:date="2024-03-08T22:53:00Z">
              <w:r w:rsidR="00BD3C17">
                <w:rPr>
                  <w:w w:val="100"/>
                </w:rPr>
                <w:t>4</w:t>
              </w:r>
            </w:ins>
            <w:ins w:id="12"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3"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4" w:author="Huang, Po-kai" w:date="2024-03-08T22:43:00Z"/>
                <w:w w:val="100"/>
              </w:rPr>
            </w:pPr>
            <w:ins w:id="15"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6" w:author="Huang, Po-kai" w:date="2024-03-08T22:43:00Z"/>
                <w:w w:val="100"/>
              </w:rPr>
            </w:pPr>
            <w:ins w:id="17"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8" w:author="Huang, Po-kai" w:date="2024-03-08T22:43:00Z"/>
                <w:w w:val="100"/>
              </w:rPr>
            </w:pPr>
            <w:ins w:id="19" w:author="Huang, Po-kai" w:date="2024-03-11T15:27:00Z">
              <w:r>
                <w:rPr>
                  <w:w w:val="100"/>
                </w:rPr>
                <w:t xml:space="preserve">The </w:t>
              </w:r>
            </w:ins>
            <w:ins w:id="20"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1"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2" w:author="Huang, Po-kai" w:date="2024-03-08T22:44:00Z">
              <w:r w:rsidDel="00760E2D">
                <w:rPr>
                  <w:w w:val="100"/>
                </w:rPr>
                <w:delText>22</w:delText>
              </w:r>
            </w:del>
            <w:ins w:id="23" w:author="Huang, Po-kai" w:date="2024-03-08T22:44:00Z">
              <w:r w:rsidR="00760E2D">
                <w:rPr>
                  <w:w w:val="100"/>
                </w:rPr>
                <w:t>23</w:t>
              </w:r>
            </w:ins>
            <w:r>
              <w:rPr>
                <w:w w:val="100"/>
              </w:rPr>
              <w:t>(#3056)</w:t>
            </w:r>
            <w:ins w:id="24"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5" w:author="Huang, Po-kai" w:date="2024-03-08T22:44:00Z">
              <w:r w:rsidDel="00760E2D">
                <w:rPr>
                  <w:w w:val="100"/>
                </w:rPr>
                <w:delText>23</w:delText>
              </w:r>
            </w:del>
            <w:ins w:id="26" w:author="Huang, Po-kai" w:date="2024-03-08T22:44:00Z">
              <w:r w:rsidR="00760E2D">
                <w:rPr>
                  <w:w w:val="100"/>
                </w:rPr>
                <w:t>24</w:t>
              </w:r>
            </w:ins>
            <w:r>
              <w:rPr>
                <w:w w:val="100"/>
              </w:rPr>
              <w:t>(#3056)</w:t>
            </w:r>
            <w:ins w:id="27"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8" w:author="Huang, Po-kai" w:date="2024-03-08T22:44:00Z">
              <w:r w:rsidDel="00760E2D">
                <w:rPr>
                  <w:w w:val="100"/>
                </w:rPr>
                <w:delText>24</w:delText>
              </w:r>
            </w:del>
            <w:ins w:id="29" w:author="Huang, Po-kai" w:date="2024-03-08T22:44:00Z">
              <w:r w:rsidR="00760E2D">
                <w:rPr>
                  <w:w w:val="100"/>
                </w:rPr>
                <w:t>25</w:t>
              </w:r>
            </w:ins>
            <w:r>
              <w:rPr>
                <w:w w:val="100"/>
              </w:rPr>
              <w:t>(M67)(#3056)</w:t>
            </w:r>
            <w:ins w:id="30"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1" w:author="Huang, Po-kai" w:date="2024-03-08T22:44:00Z">
              <w:r>
                <w:rPr>
                  <w:w w:val="100"/>
                </w:rPr>
                <w:t>26</w:t>
              </w:r>
            </w:ins>
            <w:del w:id="32" w:author="Huang, Po-kai" w:date="2024-03-08T22:44:00Z">
              <w:r w:rsidR="00FE60AE" w:rsidDel="00760E2D">
                <w:rPr>
                  <w:w w:val="100"/>
                </w:rPr>
                <w:delText>25</w:delText>
              </w:r>
            </w:del>
            <w:r w:rsidR="00FE60AE">
              <w:rPr>
                <w:w w:val="100"/>
              </w:rPr>
              <w:t>(11az)</w:t>
            </w:r>
            <w:ins w:id="3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4"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5"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6"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7" w:author="Huang, Po-kai" w:date="2024-03-08T22:49:00Z">
              <w:r w:rsidR="0075321F">
                <w:rPr>
                  <w:w w:val="100"/>
                </w:rPr>
                <w:t>-1</w:t>
              </w:r>
            </w:ins>
            <w:ins w:id="38"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9"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40"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1" w:author="Huang, Po-kai" w:date="2024-03-11T15:55:00Z">
              <w:r w:rsidDel="00936822">
                <w:rPr>
                  <w:w w:val="100"/>
                </w:rPr>
                <w:delText>These elements follow all other elements.</w:delText>
              </w:r>
            </w:del>
            <w:ins w:id="42" w:author="Huang, Po-kai" w:date="2024-03-08T22:50:00Z">
              <w:r w:rsidR="0075321F">
                <w:rPr>
                  <w:w w:val="100"/>
                </w:rPr>
                <w:t>(#7045)</w:t>
              </w:r>
            </w:ins>
          </w:p>
        </w:tc>
      </w:tr>
      <w:tr w:rsidR="0075321F" w14:paraId="1876E3D0" w14:textId="77777777" w:rsidTr="00152750">
        <w:trPr>
          <w:trHeight w:val="520"/>
          <w:jc w:val="center"/>
          <w:ins w:id="43"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4" w:author="Huang, Po-kai" w:date="2024-03-08T22:49:00Z"/>
                <w:w w:val="100"/>
              </w:rPr>
            </w:pPr>
            <w:ins w:id="45" w:author="Huang, Po-kai" w:date="2024-03-08T22:49:00Z">
              <w:r>
                <w:rPr>
                  <w:w w:val="100"/>
                </w:rPr>
                <w:t>Last</w:t>
              </w:r>
            </w:ins>
            <w:ins w:id="46"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7" w:author="Huang, Po-kai" w:date="2024-03-08T22:49:00Z"/>
                <w:w w:val="100"/>
              </w:rPr>
            </w:pPr>
            <w:ins w:id="48" w:author="Huang, Po-kai" w:date="2024-03-08T22:49:00Z">
              <w:r>
                <w:rPr>
                  <w:w w:val="100"/>
                </w:rPr>
                <w:t>MIC</w:t>
              </w:r>
            </w:ins>
            <w:ins w:id="49"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50" w:author="Huang, Po-kai" w:date="2024-03-08T22:49:00Z"/>
                <w:w w:val="100"/>
              </w:rPr>
            </w:pPr>
            <w:ins w:id="51" w:author="Huang, Po-kai" w:date="2024-03-08T22:49:00Z">
              <w:r>
                <w:rPr>
                  <w:w w:val="100"/>
                </w:rPr>
                <w:t>A MIC element</w:t>
              </w:r>
            </w:ins>
            <w:ins w:id="52"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3"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4"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5"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5"/>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6" w:author="Huang, Po-kai" w:date="2024-03-11T15:45:00Z">
              <w:r w:rsidDel="00585D0D">
                <w:rPr>
                  <w:w w:val="100"/>
                </w:rPr>
                <w:delText>from order 4 onward</w:delText>
              </w:r>
            </w:del>
            <w:ins w:id="57" w:author="Huang, Po-kai" w:date="2024-03-11T15:45:00Z">
              <w:r w:rsidR="00060B99">
                <w:rPr>
                  <w:w w:val="100"/>
                </w:rPr>
                <w:t xml:space="preserve">indicated </w:t>
              </w:r>
            </w:ins>
            <w:ins w:id="58" w:author="Huang, Po-kai" w:date="2024-03-11T15:44:00Z">
              <w:r w:rsidR="0060295D" w:rsidRPr="0060295D">
                <w:rPr>
                  <w:w w:val="100"/>
                </w:rPr>
                <w:t xml:space="preserve">as conditional in Table 9-70 </w:t>
              </w:r>
            </w:ins>
            <w:ins w:id="59"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60" w:author="Huang, Po-kai" w:date="2024-03-08T22:47:00Z"/>
                <w:w w:val="100"/>
              </w:rPr>
            </w:pPr>
            <w:r>
              <w:rPr>
                <w:w w:val="100"/>
              </w:rPr>
              <w:t>One or more Neighbor Report element(s) is present</w:t>
            </w:r>
            <w:ins w:id="61" w:author="Huang, Po-kai" w:date="2024-03-08T22:47:00Z">
              <w:r w:rsidR="007032D8">
                <w:rPr>
                  <w:w w:val="100"/>
                </w:rPr>
                <w:t xml:space="preserve">. </w:t>
              </w:r>
            </w:ins>
          </w:p>
          <w:p w14:paraId="74F6E757" w14:textId="77777777" w:rsidR="007032D8" w:rsidRDefault="007032D8" w:rsidP="00152750">
            <w:pPr>
              <w:pStyle w:val="CellBody"/>
              <w:rPr>
                <w:ins w:id="62"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3" w:author="Huang, Po-kai" w:date="2024-03-08T22:47:00Z"/>
                <w:rFonts w:ascii="Arial" w:hAnsi="Arial" w:cs="Arial"/>
                <w:sz w:val="20"/>
                <w:szCs w:val="20"/>
              </w:rPr>
            </w:pPr>
            <w:ins w:id="64" w:author="Huang, Po-kai" w:date="2024-03-11T15:31:00Z">
              <w:r>
                <w:rPr>
                  <w:w w:val="100"/>
                </w:rPr>
                <w:t>The RSNXE is present if any subfield of the Extended RSN Capabilities field in this element is nonzero, except the Field Length subfield.</w:t>
              </w:r>
            </w:ins>
            <w:ins w:id="65"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6"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7"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68"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9" w:author="Huang, Po-kai" w:date="2024-03-08T22:47:00Z"/>
                <w:w w:val="100"/>
              </w:rPr>
            </w:pPr>
            <w:r>
              <w:rPr>
                <w:w w:val="100"/>
              </w:rPr>
              <w:t>One or more Neighbor Report element(s) is present</w:t>
            </w:r>
            <w:ins w:id="70" w:author="Huang, Po-kai" w:date="2024-03-08T22:47:00Z">
              <w:r w:rsidR="007032D8">
                <w:rPr>
                  <w:w w:val="100"/>
                </w:rPr>
                <w:t>.</w:t>
              </w:r>
            </w:ins>
          </w:p>
          <w:p w14:paraId="47C0115A" w14:textId="77777777" w:rsidR="007032D8" w:rsidRDefault="007032D8" w:rsidP="00152750">
            <w:pPr>
              <w:pStyle w:val="CellBody"/>
              <w:rPr>
                <w:ins w:id="71"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2" w:author="Huang, Po-kai" w:date="2024-03-08T22:37:00Z"/>
                <w:w w:val="100"/>
              </w:rPr>
            </w:pPr>
            <w:r>
              <w:rPr>
                <w:w w:val="100"/>
              </w:rPr>
              <w:t>The RIC element is optionally present.</w:t>
            </w:r>
          </w:p>
          <w:p w14:paraId="16A15A56" w14:textId="77777777" w:rsidR="007032D8" w:rsidRDefault="007032D8" w:rsidP="00152750">
            <w:pPr>
              <w:pStyle w:val="CellBody"/>
              <w:rPr>
                <w:ins w:id="73"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4"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5"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6"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7"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8" w:author="Huang, Po-kai" w:date="2024-03-08T22:47:00Z"/>
                <w:w w:val="100"/>
              </w:rPr>
            </w:pPr>
            <w:r>
              <w:rPr>
                <w:w w:val="100"/>
              </w:rPr>
              <w:t>The Confirm field is present.</w:t>
            </w:r>
          </w:p>
          <w:p w14:paraId="7CB627B3" w14:textId="77777777" w:rsidR="007032D8" w:rsidRDefault="007032D8" w:rsidP="00152750">
            <w:pPr>
              <w:pStyle w:val="CellBody"/>
              <w:rPr>
                <w:ins w:id="79"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80" w:author="Huang, Po-kai" w:date="2024-03-08T22:47:00Z"/>
                <w:w w:val="100"/>
              </w:rPr>
            </w:pPr>
            <w:r>
              <w:rPr>
                <w:w w:val="100"/>
              </w:rPr>
              <w:t>One or more Neighbor Report element(s) are present</w:t>
            </w:r>
          </w:p>
          <w:p w14:paraId="5BD2EE05" w14:textId="77777777" w:rsidR="007032D8" w:rsidRDefault="007032D8" w:rsidP="00152750">
            <w:pPr>
              <w:pStyle w:val="CellBody"/>
              <w:rPr>
                <w:ins w:id="81"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2" w:author="Huang, Po-kai" w:date="2024-03-08T22:47:00Z"/>
                <w:w w:val="100"/>
              </w:rPr>
            </w:pPr>
            <w:r>
              <w:rPr>
                <w:w w:val="100"/>
              </w:rPr>
              <w:t xml:space="preserve">The </w:t>
            </w:r>
            <w:del w:id="83" w:author="Huang, Po-kai" w:date="2024-03-08T22:52:00Z">
              <w:r w:rsidDel="00441837">
                <w:rPr>
                  <w:w w:val="100"/>
                </w:rPr>
                <w:delText xml:space="preserve">FILS </w:delText>
              </w:r>
            </w:del>
            <w:ins w:id="84" w:author="Huang, Po-kai" w:date="2024-03-08T22:52:00Z">
              <w:r w:rsidR="00441837">
                <w:rPr>
                  <w:w w:val="100"/>
                </w:rPr>
                <w:t>(#70</w:t>
              </w:r>
            </w:ins>
            <w:ins w:id="85" w:author="Huang, Po-kai" w:date="2024-03-08T22:53:00Z">
              <w:r w:rsidR="00BD3C17">
                <w:rPr>
                  <w:w w:val="100"/>
                </w:rPr>
                <w:t>4</w:t>
              </w:r>
            </w:ins>
            <w:ins w:id="86"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87"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8" w:author="Huang, Po-kai" w:date="2024-03-08T22:53:00Z">
              <w:r w:rsidDel="00BD3C17">
                <w:rPr>
                  <w:w w:val="100"/>
                </w:rPr>
                <w:delText xml:space="preserve">FILS </w:delText>
              </w:r>
            </w:del>
            <w:ins w:id="89"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90"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1"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2" w:author="Huang, Po-kai" w:date="2024-03-08T22:47:00Z"/>
                <w:w w:val="100"/>
              </w:rPr>
            </w:pPr>
            <w:r>
              <w:rPr>
                <w:w w:val="100"/>
              </w:rPr>
              <w:t xml:space="preserve">The </w:t>
            </w:r>
            <w:del w:id="93" w:author="Huang, Po-kai" w:date="2024-03-08T22:53:00Z">
              <w:r w:rsidDel="00BD3C17">
                <w:rPr>
                  <w:w w:val="100"/>
                </w:rPr>
                <w:delText xml:space="preserve">FILS </w:delText>
              </w:r>
            </w:del>
            <w:ins w:id="94"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95"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6" w:author="Huang, Po-kai" w:date="2024-03-08T22:54:00Z">
              <w:r w:rsidDel="00BD3C17">
                <w:rPr>
                  <w:w w:val="100"/>
                </w:rPr>
                <w:delText xml:space="preserve">FILS </w:delText>
              </w:r>
            </w:del>
            <w:ins w:id="97"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98"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9"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100" w:author="Huang, Po-kai" w:date="2024-03-08T22:47:00Z"/>
                <w:w w:val="100"/>
              </w:rPr>
            </w:pPr>
            <w:r>
              <w:rPr>
                <w:w w:val="100"/>
              </w:rPr>
              <w:t>The FILS Session element is present.</w:t>
            </w:r>
          </w:p>
          <w:p w14:paraId="39F29D79" w14:textId="77777777" w:rsidR="000C6FA1" w:rsidRDefault="000C6FA1" w:rsidP="00152750">
            <w:pPr>
              <w:pStyle w:val="CellBody"/>
              <w:rPr>
                <w:ins w:id="101"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2"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3" w:author="Huang, Po-kai" w:date="2024-03-08T22:47:00Z"/>
                <w:w w:val="100"/>
              </w:rPr>
            </w:pPr>
          </w:p>
          <w:p w14:paraId="622557B6" w14:textId="495B3405" w:rsidR="000C6FA1" w:rsidDel="002F66FE" w:rsidRDefault="000C6FA1" w:rsidP="00152750">
            <w:pPr>
              <w:pStyle w:val="CellBody"/>
              <w:rPr>
                <w:del w:id="104"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5"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6"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7"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08"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9"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10"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1" w:name="RTF36333235353a205461626c65"/>
            <w:r>
              <w:rPr>
                <w:w w:val="100"/>
              </w:rPr>
              <w:t>FT authentication elements</w:t>
            </w:r>
            <w:bookmarkEnd w:id="111"/>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12"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3"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4" w:author="Huang, Po-kai" w:date="2024-03-08T22:55:00Z">
        <w:r w:rsidRPr="00AE61C0" w:rsidDel="00895DA0">
          <w:rPr>
            <w:rFonts w:ascii="TimesNewRoman" w:hAnsi="TimesNewRoman"/>
            <w:color w:val="000000"/>
            <w:sz w:val="20"/>
            <w:szCs w:val="20"/>
          </w:rPr>
          <w:delText xml:space="preserve">FILS </w:delText>
        </w:r>
      </w:del>
      <w:ins w:id="115"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6"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7" w:author="Huang, Po-kai" w:date="2024-03-08T22:56:00Z"/>
          <w:rFonts w:ascii="TimesNewRoman" w:hAnsi="TimesNewRoman"/>
          <w:color w:val="000000"/>
          <w:sz w:val="20"/>
          <w:szCs w:val="20"/>
        </w:rPr>
      </w:pPr>
    </w:p>
    <w:p w14:paraId="31D053CD" w14:textId="77777777" w:rsidR="005205C8" w:rsidRDefault="005205C8" w:rsidP="00AE61C0">
      <w:pPr>
        <w:rPr>
          <w:ins w:id="118"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9"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20"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1"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2" w:name="RTF39323531343a2048342c312e"/>
      <w:r>
        <w:rPr>
          <w:w w:val="100"/>
        </w:rPr>
        <w:t>General</w:t>
      </w:r>
      <w:bookmarkEnd w:id="122"/>
    </w:p>
    <w:p w14:paraId="23B4AA3C" w14:textId="77777777" w:rsidR="003B051C" w:rsidRDefault="003B051C" w:rsidP="00AE61C0">
      <w:pPr>
        <w:rPr>
          <w:ins w:id="123"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4" w:author="Huang, Po-kai" w:date="2024-03-08T22:59:00Z">
              <w:r w:rsidDel="00E30DE5">
                <w:rPr>
                  <w:rStyle w:val="fontstyle01"/>
                </w:rPr>
                <w:delText xml:space="preserve">FILS </w:delText>
              </w:r>
            </w:del>
            <w:ins w:id="125"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6"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8"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9"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30"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1"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2" w:author="Huang, Po-kai" w:date="2024-03-08T23:02:00Z">
        <w:r w:rsidRPr="00A04CFF" w:rsidDel="00BB7B2F">
          <w:rPr>
            <w:rFonts w:ascii="TimesNewRoman" w:hAnsi="TimesNewRoman"/>
            <w:color w:val="000000"/>
            <w:sz w:val="20"/>
            <w:szCs w:val="20"/>
          </w:rPr>
          <w:delText xml:space="preserve">FILS </w:delText>
        </w:r>
      </w:del>
      <w:ins w:id="133"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34" w:author="Huang, Po-kai" w:date="2024-03-08T23:01:00Z">
        <w:r w:rsidRPr="00A04CFF" w:rsidDel="002F1835">
          <w:rPr>
            <w:rFonts w:ascii="TimesNewRoman" w:hAnsi="TimesNewRoman"/>
            <w:color w:val="000000"/>
            <w:sz w:val="20"/>
            <w:szCs w:val="20"/>
          </w:rPr>
          <w:delText xml:space="preserve">FILS </w:delText>
        </w:r>
      </w:del>
      <w:ins w:id="135"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36" w:author="Huang, Po-kai" w:date="2024-03-08T23:00:00Z">
        <w:r w:rsidRPr="00A04CFF" w:rsidDel="00A04CFF">
          <w:rPr>
            <w:rFonts w:ascii="TimesNewRoman" w:hAnsi="TimesNewRoman"/>
            <w:color w:val="000000"/>
            <w:sz w:val="20"/>
            <w:szCs w:val="20"/>
          </w:rPr>
          <w:delText xml:space="preserve">FILS </w:delText>
        </w:r>
      </w:del>
      <w:ins w:id="137"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9"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40"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1" w:author="Huang, Po-kai" w:date="2024-03-08T23:03:00Z">
        <w:r w:rsidRPr="00B647AB" w:rsidDel="00B647AB">
          <w:rPr>
            <w:rFonts w:ascii="TimesNewRoman" w:hAnsi="TimesNewRoman"/>
            <w:color w:val="000000"/>
            <w:sz w:val="20"/>
            <w:szCs w:val="20"/>
          </w:rPr>
          <w:delText xml:space="preserve">FILS </w:delText>
        </w:r>
      </w:del>
      <w:ins w:id="142"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3"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4"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5"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6"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47" w:author="Huang, Po-kai" w:date="2024-03-08T23:05:00Z">
        <w:r w:rsidRPr="005759C2" w:rsidDel="005759C2">
          <w:rPr>
            <w:rFonts w:ascii="TimesNewRoman" w:hAnsi="TimesNewRoman"/>
            <w:color w:val="000000"/>
            <w:sz w:val="20"/>
            <w:szCs w:val="20"/>
          </w:rPr>
          <w:delText xml:space="preserve">FILS </w:delText>
        </w:r>
      </w:del>
      <w:ins w:id="148"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9" w:author="Huang, Po-kai" w:date="2024-03-08T23:05:00Z"/>
          <w:rFonts w:ascii="TimesNewRoman" w:hAnsi="TimesNewRoman"/>
          <w:color w:val="000000"/>
          <w:sz w:val="20"/>
          <w:szCs w:val="20"/>
        </w:rPr>
      </w:pPr>
    </w:p>
    <w:p w14:paraId="5CD02138" w14:textId="1959AC64" w:rsidR="004C415F" w:rsidRDefault="004C415F" w:rsidP="005759C2">
      <w:pPr>
        <w:rPr>
          <w:ins w:id="150"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1"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2" w:author="Huang, Po-kai" w:date="2024-03-08T23:05:00Z">
        <w:r w:rsidRPr="004C415F" w:rsidDel="004C415F">
          <w:rPr>
            <w:rFonts w:ascii="TimesNewRoman" w:hAnsi="TimesNewRoman"/>
            <w:color w:val="000000"/>
            <w:sz w:val="20"/>
            <w:szCs w:val="20"/>
          </w:rPr>
          <w:delText xml:space="preserve">FILS </w:delText>
        </w:r>
      </w:del>
      <w:ins w:id="153" w:author="Huang, Po-kai" w:date="2024-03-08T23:05:00Z">
        <w:r>
          <w:rPr>
            <w:rFonts w:ascii="TimesNewRoman" w:hAnsi="TimesNewRoman"/>
            <w:color w:val="000000"/>
            <w:sz w:val="20"/>
            <w:szCs w:val="20"/>
          </w:rPr>
          <w:t>(#70</w:t>
        </w:r>
      </w:ins>
      <w:ins w:id="154" w:author="Huang, Po-kai" w:date="2024-03-08T23:06:00Z">
        <w:r>
          <w:rPr>
            <w:rFonts w:ascii="TimesNewRoman" w:hAnsi="TimesNewRoman"/>
            <w:color w:val="000000"/>
            <w:sz w:val="20"/>
            <w:szCs w:val="20"/>
          </w:rPr>
          <w:t>44</w:t>
        </w:r>
      </w:ins>
      <w:ins w:id="155"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6" w:author="Huang, Po-kai" w:date="2024-03-11T16:23:00Z">
                  <w:rPr>
                    <w:rFonts w:ascii="Arial" w:hAnsi="Arial" w:cs="Arial"/>
                    <w:sz w:val="20"/>
                  </w:rPr>
                </w:rPrChange>
              </w:rPr>
            </w:pPr>
            <w:r w:rsidRPr="000451C6">
              <w:rPr>
                <w:rFonts w:ascii="Arial" w:hAnsi="Arial" w:cs="Arial"/>
                <w:sz w:val="20"/>
                <w:szCs w:val="20"/>
                <w:highlight w:val="yellow"/>
                <w:rPrChange w:id="157"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8" w:author="Huang, Po-kai" w:date="2024-03-11T16:23:00Z">
                  <w:rPr>
                    <w:rFonts w:ascii="Arial" w:hAnsi="Arial" w:cs="Arial"/>
                    <w:sz w:val="20"/>
                    <w:szCs w:val="20"/>
                  </w:rPr>
                </w:rPrChange>
              </w:rPr>
            </w:pPr>
            <w:r w:rsidRPr="000451C6">
              <w:rPr>
                <w:rFonts w:ascii="Arial" w:hAnsi="Arial" w:cs="Arial"/>
                <w:sz w:val="20"/>
                <w:szCs w:val="20"/>
                <w:highlight w:val="yellow"/>
                <w:rPrChange w:id="159"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60" w:author="Huang, Po-kai" w:date="2024-03-11T16:23:00Z">
                  <w:rPr>
                    <w:rFonts w:ascii="Arial" w:hAnsi="Arial" w:cs="Arial"/>
                    <w:sz w:val="20"/>
                    <w:szCs w:val="20"/>
                  </w:rPr>
                </w:rPrChange>
              </w:rPr>
            </w:pPr>
            <w:r w:rsidRPr="000451C6">
              <w:rPr>
                <w:rFonts w:ascii="Arial" w:hAnsi="Arial" w:cs="Arial"/>
                <w:sz w:val="20"/>
                <w:szCs w:val="20"/>
                <w:highlight w:val="yellow"/>
                <w:rPrChange w:id="161"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2" w:author="Huang, Po-kai" w:date="2024-03-11T16:23:00Z">
                  <w:rPr>
                    <w:rFonts w:ascii="Arial" w:hAnsi="Arial" w:cs="Arial"/>
                    <w:sz w:val="20"/>
                  </w:rPr>
                </w:rPrChange>
              </w:rPr>
            </w:pPr>
            <w:r w:rsidRPr="000451C6">
              <w:rPr>
                <w:rFonts w:ascii="Arial" w:hAnsi="Arial" w:cs="Arial"/>
                <w:sz w:val="20"/>
                <w:szCs w:val="20"/>
                <w:highlight w:val="yellow"/>
                <w:rPrChange w:id="163"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4"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5"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6"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7"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8"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9"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0"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1" w:author="Huang, Po-kai" w:date="2024-03-11T16:23:00Z">
                  <w:rPr>
                    <w:rFonts w:ascii="Arial" w:hAnsi="Arial" w:cs="Arial"/>
                    <w:sz w:val="20"/>
                  </w:rPr>
                </w:rPrChange>
              </w:rPr>
            </w:pPr>
            <w:r w:rsidRPr="000451C6">
              <w:rPr>
                <w:rFonts w:ascii="Arial" w:hAnsi="Arial" w:cs="Arial"/>
                <w:sz w:val="20"/>
                <w:szCs w:val="20"/>
                <w:highlight w:val="yellow"/>
                <w:rPrChange w:id="172" w:author="Huang, Po-kai" w:date="2024-03-11T16:23:00Z">
                  <w:rPr>
                    <w:rFonts w:ascii="Arial" w:hAnsi="Arial" w:cs="Arial"/>
                    <w:sz w:val="20"/>
                    <w:szCs w:val="20"/>
                  </w:rPr>
                </w:rPrChange>
              </w:rPr>
              <w:lastRenderedPageBreak/>
              <w:t>Replace all instances of  "Management frame protection is in use" with "</w:t>
            </w:r>
            <w:proofErr w:type="spellStart"/>
            <w:r w:rsidRPr="000451C6">
              <w:rPr>
                <w:rFonts w:ascii="Arial" w:hAnsi="Arial" w:cs="Arial"/>
                <w:sz w:val="20"/>
                <w:szCs w:val="20"/>
                <w:highlight w:val="yellow"/>
                <w:rPrChange w:id="173"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4"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9833CD">
        <w:rPr>
          <w:sz w:val="20"/>
        </w:rPr>
        <w:t>3</w:t>
      </w:r>
    </w:p>
    <w:p w14:paraId="4C823A75" w14:textId="77777777" w:rsidR="001114FC" w:rsidRDefault="001114FC" w:rsidP="00153047">
      <w:pPr>
        <w:rPr>
          <w:sz w:val="20"/>
        </w:rPr>
      </w:pPr>
    </w:p>
    <w:p w14:paraId="50DAB64A" w14:textId="4AEA4E1A" w:rsidR="001114FC" w:rsidRPr="00B5269D" w:rsidRDefault="001114FC" w:rsidP="001114FC">
      <w:pPr>
        <w:pStyle w:val="Heading2"/>
        <w:tabs>
          <w:tab w:val="left" w:pos="5917"/>
        </w:tabs>
        <w:rPr>
          <w:sz w:val="22"/>
        </w:rPr>
      </w:pPr>
      <w:r>
        <w:t>Proposed Resolution: CID 7049</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6017621D"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2D13BE">
        <w:rPr>
          <w:sz w:val="20"/>
        </w:rPr>
        <w:t>8</w:t>
      </w:r>
    </w:p>
    <w:p w14:paraId="3458650D" w14:textId="77777777" w:rsidR="001114FC" w:rsidRPr="00CE0203" w:rsidRDefault="001114FC" w:rsidP="00153047">
      <w:pPr>
        <w:rPr>
          <w:sz w:val="20"/>
        </w:rPr>
      </w:pPr>
    </w:p>
    <w:p w14:paraId="5E10BAD5" w14:textId="3E245CF7" w:rsidR="00153D24" w:rsidRPr="00B5269D" w:rsidRDefault="00153D24" w:rsidP="00153D24">
      <w:pPr>
        <w:pStyle w:val="Heading2"/>
        <w:tabs>
          <w:tab w:val="left" w:pos="5917"/>
        </w:tabs>
        <w:rPr>
          <w:sz w:val="22"/>
        </w:rPr>
      </w:pPr>
      <w:r>
        <w:t>Proposed Resolution: CID 7050</w:t>
      </w:r>
    </w:p>
    <w:p w14:paraId="42DC6B86" w14:textId="77777777" w:rsidR="00153D24" w:rsidRDefault="00153D24" w:rsidP="00153D24">
      <w:pPr>
        <w:rPr>
          <w:b/>
          <w:bCs/>
          <w:sz w:val="20"/>
        </w:rPr>
      </w:pPr>
    </w:p>
    <w:p w14:paraId="1D15CDF9" w14:textId="77777777" w:rsidR="00153D24" w:rsidRPr="00880E62" w:rsidRDefault="00153D24" w:rsidP="00153D24">
      <w:pPr>
        <w:rPr>
          <w:b/>
          <w:bCs/>
          <w:sz w:val="20"/>
        </w:rPr>
      </w:pPr>
      <w:r w:rsidRPr="00880E62">
        <w:rPr>
          <w:b/>
          <w:bCs/>
          <w:sz w:val="20"/>
        </w:rPr>
        <w:t>REVISED</w:t>
      </w:r>
    </w:p>
    <w:p w14:paraId="688B7836" w14:textId="77777777" w:rsidR="00153D24" w:rsidRDefault="00153D24" w:rsidP="00153D24">
      <w:pPr>
        <w:rPr>
          <w:sz w:val="20"/>
        </w:rPr>
      </w:pPr>
    </w:p>
    <w:p w14:paraId="498F96A5" w14:textId="77777777" w:rsidR="00153D24" w:rsidRDefault="00153D24" w:rsidP="00153D24">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2493086B" w14:textId="09F7E953" w:rsidR="00153D24" w:rsidRPr="00CE0203" w:rsidRDefault="00153D24" w:rsidP="00153D24">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663F8C">
        <w:rPr>
          <w:sz w:val="20"/>
        </w:rPr>
        <w:t>10</w:t>
      </w:r>
    </w:p>
    <w:p w14:paraId="2ADC9095" w14:textId="77777777" w:rsidR="00153047" w:rsidRDefault="00153047" w:rsidP="00153047">
      <w:pPr>
        <w:rPr>
          <w:sz w:val="20"/>
        </w:rPr>
      </w:pPr>
    </w:p>
    <w:p w14:paraId="6AA36A8F" w14:textId="2C2194C3" w:rsidR="00153047" w:rsidRDefault="00153047" w:rsidP="00153047">
      <w:pPr>
        <w:pStyle w:val="Heading2"/>
      </w:pPr>
      <w:r>
        <w:lastRenderedPageBreak/>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5"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252pt" o:ole="">
              <v:imagedata r:id="rId11" o:title=""/>
            </v:shape>
            <o:OLEObject Type="Embed" ProgID="Visio.Drawing.15" ShapeID="_x0000_i1025" DrawAspect="Content" ObjectID="_1775880567" r:id="rId12"/>
          </w:object>
        </w:r>
      </w:del>
      <w:ins w:id="176"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7" w:author="Huang, Po-kai" w:date="2024-03-11T16:07:00Z">
        <w:r w:rsidDel="00D5322B">
          <w:lastRenderedPageBreak/>
          <w:t xml:space="preserve"> </w:t>
        </w:r>
      </w:ins>
      <w:ins w:id="178" w:author="Huang, Po-kai" w:date="2024-03-11T16:12:00Z">
        <w:r w:rsidR="008F36BD">
          <w:object w:dxaOrig="7981" w:dyaOrig="7401" w14:anchorId="7BDBC069">
            <v:shape id="_x0000_i1026" type="#_x0000_t75" style="width:401.35pt;height:370.2pt" o:ole="">
              <v:imagedata r:id="rId13" o:title=""/>
            </v:shape>
            <o:OLEObject Type="Embed" ProgID="Visio.Drawing.15" ShapeID="_x0000_i1026" DrawAspect="Content" ObjectID="_1775880568" r:id="rId14"/>
          </w:object>
        </w:r>
      </w:ins>
      <w:del w:id="179" w:author="Huang, Po-kai" w:date="2024-03-11T16:07:00Z">
        <w:r w:rsidR="003D063D" w:rsidDel="00D5322B">
          <w:fldChar w:fldCharType="begin"/>
        </w:r>
        <w:r w:rsidR="00663F8C">
          <w:fldChar w:fldCharType="separate"/>
        </w:r>
        <w:r w:rsidR="003D063D" w:rsidDel="00D5322B">
          <w:fldChar w:fldCharType="end"/>
        </w:r>
      </w:del>
      <w:ins w:id="180"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1" w:author="Huang, Po-kai" w:date="2024-03-08T23:20:00Z">
        <w:r w:rsidR="001A2EEA">
          <w:rPr>
            <w:rFonts w:ascii="TimesNewRoman" w:hAnsi="TimesNewRoman"/>
            <w:color w:val="000000"/>
            <w:sz w:val="20"/>
            <w:szCs w:val="20"/>
          </w:rPr>
          <w:object w:dxaOrig="1539" w:dyaOrig="998" w14:anchorId="7B7FBB8B">
            <v:shape id="_x0000_i1027" type="#_x0000_t75" style="width:77.35pt;height:51.05pt" o:ole="">
              <v:imagedata r:id="rId15" o:title=""/>
            </v:shape>
            <o:OLEObject Type="Embed" ProgID="Visio.Drawing.11" ShapeID="_x0000_i1027" DrawAspect="Icon" ObjectID="_1775880569"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2">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3" w:name="RTF36313836353a205461626c65"/>
            <w:r>
              <w:rPr>
                <w:w w:val="100"/>
              </w:rPr>
              <w:t>Robust management frame selection in an infrastructure BSS</w:t>
            </w:r>
            <w:bookmarkEnd w:id="183"/>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4" w:author="Huang, Po-kai" w:date="2024-03-08T23:24:00Z">
              <w:r w:rsidDel="00176130">
                <w:rPr>
                  <w:w w:val="100"/>
                </w:rPr>
                <w:delText>used</w:delText>
              </w:r>
            </w:del>
            <w:ins w:id="185" w:author="Huang, Po-kai" w:date="2024-03-11T16:16:00Z">
              <w:r w:rsidR="003A6BB4">
                <w:rPr>
                  <w:w w:val="100"/>
                </w:rPr>
                <w:t>n</w:t>
              </w:r>
            </w:ins>
            <w:ins w:id="186" w:author="Huang, Po-kai" w:date="2024-03-08T23:24:00Z">
              <w:r>
                <w:rPr>
                  <w:w w:val="100"/>
                </w:rPr>
                <w:t>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7"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8"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89"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4"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5"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6" w:author="Huang, Po-kai" w:date="2024-03-08T23:25:00Z">
        <w:r w:rsidDel="007A3620">
          <w:rPr>
            <w:spacing w:val="-2"/>
            <w:w w:val="100"/>
          </w:rPr>
          <w:delText>enabled</w:delText>
        </w:r>
      </w:del>
      <w:ins w:id="197" w:author="Huang, Po-kai" w:date="2024-03-08T23:25:00Z">
        <w:r>
          <w:rPr>
            <w:spacing w:val="-2"/>
            <w:w w:val="100"/>
          </w:rPr>
          <w:t>nego</w:t>
        </w:r>
      </w:ins>
      <w:ins w:id="198" w:author="Huang, Po-kai" w:date="2024-03-11T16:16:00Z">
        <w:r w:rsidR="00B725AA">
          <w:rPr>
            <w:spacing w:val="-2"/>
            <w:w w:val="100"/>
          </w:rPr>
          <w:t>ti</w:t>
        </w:r>
      </w:ins>
      <w:ins w:id="199"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200" w:name="RTF33333431323a205461626c65"/>
            <w:r>
              <w:rPr>
                <w:w w:val="100"/>
              </w:rPr>
              <w:t>Robust management frame selection between TDLS STAs</w:t>
            </w:r>
            <w:bookmarkEnd w:id="200"/>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1" w:author="Huang, Po-kai" w:date="2024-03-08T23:24:00Z">
              <w:r w:rsidDel="00176130">
                <w:rPr>
                  <w:w w:val="100"/>
                </w:rPr>
                <w:delText>used</w:delText>
              </w:r>
            </w:del>
            <w:ins w:id="202"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203" w:author="Huang, Po-kai" w:date="2024-03-08T23:29:00Z">
        <w:r w:rsidRPr="003F6715" w:rsidDel="00DC37A3">
          <w:rPr>
            <w:rFonts w:ascii="TimesNewRoman" w:hAnsi="TimesNewRoman"/>
            <w:color w:val="000000"/>
            <w:sz w:val="20"/>
            <w:szCs w:val="20"/>
          </w:rPr>
          <w:delText>enabled</w:delText>
        </w:r>
      </w:del>
      <w:ins w:id="204"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5" w:author="Huang, Po-kai" w:date="2024-03-08T23:31:00Z">
        <w:r w:rsidRPr="000877D7" w:rsidDel="000877D7">
          <w:rPr>
            <w:rFonts w:ascii="TimesNewRoman" w:hAnsi="TimesNewRoman"/>
            <w:color w:val="000000"/>
            <w:sz w:val="20"/>
            <w:szCs w:val="20"/>
          </w:rPr>
          <w:delText>enabled</w:delText>
        </w:r>
      </w:del>
      <w:ins w:id="206"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7" w:author="Huang, Po-kai" w:date="2024-03-08T23:33:00Z"/>
          <w:rFonts w:ascii="TimesNewRoman" w:hAnsi="TimesNewRoman"/>
          <w:color w:val="000000"/>
          <w:sz w:val="20"/>
          <w:szCs w:val="20"/>
        </w:rPr>
      </w:pPr>
    </w:p>
    <w:p w14:paraId="05AFC50D" w14:textId="77777777" w:rsidR="00C801E0" w:rsidRDefault="00C801E0" w:rsidP="005759C2">
      <w:pPr>
        <w:rPr>
          <w:ins w:id="208"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77CACAFD" w14:textId="28C5955D" w:rsidR="00405879" w:rsidRDefault="00405879" w:rsidP="003D5B5E">
      <w:pPr>
        <w:rPr>
          <w:rFonts w:ascii="TimesNewRoman" w:hAnsi="TimesNewRoman"/>
          <w:color w:val="000000"/>
          <w:sz w:val="20"/>
          <w:szCs w:val="20"/>
        </w:rPr>
      </w:pPr>
      <w:r w:rsidRPr="00405879">
        <w:rPr>
          <w:rFonts w:ascii="TimesNewRoman" w:hAnsi="TimesNewRoman"/>
          <w:color w:val="000000"/>
          <w:sz w:val="20"/>
          <w:szCs w:val="20"/>
        </w:rPr>
        <w:t xml:space="preserve">management frame protection </w:t>
      </w:r>
      <w:del w:id="209" w:author="Huang, Po-kai" w:date="2024-04-16T15:28:00Z">
        <w:r w:rsidRPr="00405879" w:rsidDel="001D17EE">
          <w:rPr>
            <w:rFonts w:ascii="TimesNewRoman" w:hAnsi="TimesNewRoman"/>
            <w:color w:val="000000"/>
            <w:sz w:val="20"/>
            <w:szCs w:val="20"/>
          </w:rPr>
          <w:delText xml:space="preserve">is </w:delText>
        </w:r>
      </w:del>
      <w:ins w:id="210" w:author="Huang, Po-kai" w:date="2024-04-16T15:28:00Z">
        <w:r w:rsidR="001D17EE">
          <w:rPr>
            <w:rFonts w:ascii="TimesNewRoman" w:hAnsi="TimesNewRoman"/>
            <w:color w:val="000000"/>
            <w:sz w:val="20"/>
            <w:szCs w:val="20"/>
          </w:rPr>
          <w:t>was</w:t>
        </w:r>
        <w:r w:rsidR="001D17EE" w:rsidRPr="00405879">
          <w:rPr>
            <w:rFonts w:ascii="TimesNewRoman" w:hAnsi="TimesNewRoman"/>
            <w:color w:val="000000"/>
            <w:sz w:val="20"/>
            <w:szCs w:val="20"/>
          </w:rPr>
          <w:t xml:space="preserve"> </w:t>
        </w:r>
      </w:ins>
      <w:ins w:id="211" w:author="Huang, Po-kai" w:date="2024-03-08T23:34:00Z">
        <w:r>
          <w:rPr>
            <w:rFonts w:ascii="TimesNewRoman" w:hAnsi="TimesNewRoman"/>
            <w:color w:val="000000"/>
            <w:sz w:val="20"/>
            <w:szCs w:val="20"/>
          </w:rPr>
          <w:t>negotiated</w:t>
        </w:r>
      </w:ins>
      <w:r w:rsidR="00E74331">
        <w:rPr>
          <w:rFonts w:ascii="TimesNewRoman" w:hAnsi="TimesNewRoman"/>
          <w:color w:val="000000"/>
          <w:sz w:val="20"/>
          <w:szCs w:val="20"/>
        </w:rPr>
        <w:t xml:space="preserve"> </w:t>
      </w:r>
      <w:ins w:id="212" w:author="Huang, Po-kai" w:date="2024-04-16T15:06:00Z">
        <w:r w:rsidR="00E74331" w:rsidRPr="00405879">
          <w:rPr>
            <w:rFonts w:ascii="TimesNewRoman" w:hAnsi="TimesNewRoman"/>
            <w:color w:val="000000"/>
            <w:sz w:val="20"/>
            <w:szCs w:val="20"/>
          </w:rPr>
          <w:t>when the PTKSA(s) were created</w:t>
        </w:r>
        <w:r w:rsidR="00E74331" w:rsidRPr="00405879" w:rsidDel="00405879">
          <w:rPr>
            <w:rFonts w:ascii="TimesNewRoman" w:hAnsi="TimesNewRoman"/>
            <w:color w:val="000000"/>
            <w:sz w:val="20"/>
            <w:szCs w:val="20"/>
          </w:rPr>
          <w:t xml:space="preserve"> </w:t>
        </w:r>
      </w:ins>
      <w:del w:id="213" w:author="Huang, Po-kai" w:date="2024-03-08T23:34:00Z">
        <w:r w:rsidRPr="00405879" w:rsidDel="00405879">
          <w:rPr>
            <w:rFonts w:ascii="TimesNewRoman" w:hAnsi="TimesNewRoman"/>
            <w:color w:val="000000"/>
            <w:sz w:val="20"/>
            <w:szCs w:val="20"/>
          </w:rPr>
          <w:delText>in use</w:delText>
        </w:r>
      </w:del>
      <w:ins w:id="214"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r w:rsidR="003D5B5E">
        <w:rPr>
          <w:rFonts w:ascii="TimesNewRoman" w:hAnsi="TimesNewRoman"/>
          <w:color w:val="000000"/>
          <w:sz w:val="20"/>
          <w:szCs w:val="20"/>
        </w:rPr>
        <w:t xml:space="preserve"> </w:t>
      </w: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r w:rsidR="003D5B5E">
        <w:rPr>
          <w:rFonts w:ascii="TimesNewRoman" w:hAnsi="TimesNewRoman"/>
          <w:color w:val="000000"/>
          <w:sz w:val="20"/>
          <w:szCs w:val="20"/>
        </w:rPr>
        <w:t xml:space="preserve"> </w:t>
      </w: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6AA480B"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w:t>
      </w:r>
      <w:del w:id="215" w:author="Huang, Po-kai" w:date="2024-04-16T15:28:00Z">
        <w:r w:rsidRPr="008D68F3" w:rsidDel="0039157A">
          <w:rPr>
            <w:rFonts w:ascii="TimesNewRoman" w:hAnsi="TimesNewRoman"/>
            <w:color w:val="000000"/>
            <w:sz w:val="18"/>
            <w:szCs w:val="18"/>
          </w:rPr>
          <w:delText xml:space="preserve">is </w:delText>
        </w:r>
      </w:del>
      <w:ins w:id="216" w:author="Huang, Po-kai" w:date="2024-04-16T15:28:00Z">
        <w:r w:rsidR="0039157A">
          <w:rPr>
            <w:rFonts w:ascii="TimesNewRoman" w:hAnsi="TimesNewRoman"/>
            <w:color w:val="000000"/>
            <w:sz w:val="18"/>
            <w:szCs w:val="18"/>
          </w:rPr>
          <w:t>was</w:t>
        </w:r>
        <w:r w:rsidR="0039157A" w:rsidRPr="008D68F3">
          <w:rPr>
            <w:rFonts w:ascii="TimesNewRoman" w:hAnsi="TimesNewRoman"/>
            <w:color w:val="000000"/>
            <w:sz w:val="18"/>
            <w:szCs w:val="18"/>
          </w:rPr>
          <w:t xml:space="preserve"> </w:t>
        </w:r>
      </w:ins>
      <w:del w:id="217" w:author="Huang, Po-kai" w:date="2024-03-08T23:35:00Z">
        <w:r w:rsidRPr="008D68F3" w:rsidDel="00792C09">
          <w:rPr>
            <w:rFonts w:ascii="TimesNewRoman" w:hAnsi="TimesNewRoman"/>
            <w:color w:val="000000"/>
            <w:sz w:val="18"/>
            <w:szCs w:val="18"/>
          </w:rPr>
          <w:delText>in use</w:delText>
        </w:r>
      </w:del>
      <w:ins w:id="218" w:author="Huang, Po-kai" w:date="2024-03-08T23:35:00Z">
        <w:r w:rsidR="00792C09">
          <w:rPr>
            <w:rFonts w:ascii="TimesNewRoman" w:hAnsi="TimesNewRoman"/>
            <w:color w:val="000000"/>
            <w:sz w:val="18"/>
            <w:szCs w:val="18"/>
          </w:rPr>
          <w:t>negotiated</w:t>
        </w:r>
      </w:ins>
      <w:r w:rsidR="00EC5974">
        <w:rPr>
          <w:rFonts w:ascii="TimesNewRoman" w:hAnsi="TimesNewRoman"/>
          <w:color w:val="000000"/>
          <w:sz w:val="18"/>
          <w:szCs w:val="18"/>
        </w:rPr>
        <w:t xml:space="preserve"> </w:t>
      </w:r>
      <w:ins w:id="219" w:author="Huang, Po-kai" w:date="2024-04-16T14:37:00Z">
        <w:r w:rsidR="00EC5974">
          <w:rPr>
            <w:rFonts w:ascii="TimesNewRoman" w:hAnsi="TimesNewRoman"/>
            <w:color w:val="000000"/>
            <w:sz w:val="20"/>
            <w:szCs w:val="20"/>
          </w:rPr>
          <w:t>for the existing association</w:t>
        </w:r>
      </w:ins>
      <w:r w:rsidR="00EC5974">
        <w:rPr>
          <w:rFonts w:ascii="TimesNewRoman" w:hAnsi="TimesNewRoman"/>
          <w:color w:val="000000"/>
          <w:sz w:val="18"/>
          <w:szCs w:val="18"/>
        </w:rPr>
        <w:t xml:space="preserve"> </w:t>
      </w:r>
      <w:ins w:id="220" w:author="Huang, Po-kai" w:date="2024-03-08T23:35:00Z">
        <w:r w:rsidR="00792C09">
          <w:rPr>
            <w:rFonts w:ascii="TimesNewRoman" w:hAnsi="TimesNewRoman"/>
            <w:color w:val="000000"/>
            <w:sz w:val="18"/>
            <w:szCs w:val="18"/>
          </w:rPr>
          <w:t>(#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0B5BF15F"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w:t>
      </w:r>
      <w:del w:id="221" w:author="Huang, Po-kai" w:date="2024-04-16T15:28:00Z">
        <w:r w:rsidRPr="00792C09" w:rsidDel="0039157A">
          <w:rPr>
            <w:rFonts w:ascii="TimesNewRoman" w:hAnsi="TimesNewRoman"/>
            <w:color w:val="000000"/>
            <w:sz w:val="20"/>
            <w:szCs w:val="20"/>
          </w:rPr>
          <w:delText xml:space="preserve">is </w:delText>
        </w:r>
      </w:del>
      <w:ins w:id="222"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ins w:id="223" w:author="Huang, Po-kai" w:date="2024-03-27T13:37:00Z">
        <w:r w:rsidR="00EB355A">
          <w:rPr>
            <w:rFonts w:ascii="TimesNewRoman" w:hAnsi="TimesNewRoman"/>
            <w:color w:val="000000"/>
            <w:sz w:val="20"/>
            <w:szCs w:val="20"/>
          </w:rPr>
          <w:t>negotiated</w:t>
        </w:r>
      </w:ins>
      <w:del w:id="224" w:author="Huang, Po-kai" w:date="2024-03-27T13:37:00Z">
        <w:r w:rsidRPr="00792C09" w:rsidDel="00EB355A">
          <w:rPr>
            <w:rFonts w:ascii="TimesNewRoman" w:hAnsi="TimesNewRoman"/>
            <w:color w:val="000000"/>
            <w:sz w:val="20"/>
            <w:szCs w:val="20"/>
          </w:rPr>
          <w:delText>in use</w:delText>
        </w:r>
      </w:del>
      <w:ins w:id="225" w:author="Huang, Po-kai" w:date="2024-04-16T14:36:00Z">
        <w:r w:rsidR="006B2CEF">
          <w:rPr>
            <w:rFonts w:ascii="TimesNewRoman" w:hAnsi="TimesNewRoman"/>
            <w:color w:val="000000"/>
            <w:sz w:val="20"/>
            <w:szCs w:val="20"/>
          </w:rPr>
          <w:t xml:space="preserve"> for the existing association</w:t>
        </w:r>
      </w:ins>
      <w:ins w:id="226" w:author="Huang, Po-kai" w:date="2024-03-27T13:37:00Z">
        <w:r w:rsidR="00EB355A">
          <w:rPr>
            <w:rFonts w:ascii="TimesNewRoman" w:hAnsi="TimesNewRoman"/>
            <w:color w:val="000000"/>
            <w:sz w:val="20"/>
            <w:szCs w:val="20"/>
          </w:rPr>
          <w:t>(</w:t>
        </w:r>
      </w:ins>
      <w:ins w:id="227" w:author="Huang, Po-kai" w:date="2024-03-27T13:38:00Z">
        <w:r w:rsidR="00EB355A">
          <w:rPr>
            <w:rFonts w:ascii="TimesNewRoman" w:hAnsi="TimesNewRoman"/>
            <w:color w:val="000000"/>
            <w:sz w:val="20"/>
            <w:szCs w:val="20"/>
          </w:rPr>
          <w:t>#7049</w:t>
        </w:r>
      </w:ins>
      <w:ins w:id="228"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614B0B31"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w:t>
      </w:r>
      <w:del w:id="229" w:author="Huang, Po-kai" w:date="2024-04-16T15:28:00Z">
        <w:r w:rsidRPr="00792C09" w:rsidDel="0039157A">
          <w:rPr>
            <w:rFonts w:ascii="TimesNewRoman" w:hAnsi="TimesNewRoman"/>
            <w:color w:val="000000"/>
            <w:sz w:val="20"/>
            <w:szCs w:val="20"/>
          </w:rPr>
          <w:delText xml:space="preserve">is </w:delText>
        </w:r>
      </w:del>
      <w:ins w:id="230" w:author="Huang, Po-kai" w:date="2024-04-16T15:28:00Z">
        <w:r w:rsidR="0039157A">
          <w:rPr>
            <w:rFonts w:ascii="TimesNewRoman" w:hAnsi="TimesNewRoman"/>
            <w:color w:val="000000"/>
            <w:sz w:val="20"/>
            <w:szCs w:val="20"/>
          </w:rPr>
          <w:t>was</w:t>
        </w:r>
        <w:r w:rsidR="0039157A" w:rsidRPr="00792C09">
          <w:rPr>
            <w:rFonts w:ascii="TimesNewRoman" w:hAnsi="TimesNewRoman"/>
            <w:color w:val="000000"/>
            <w:sz w:val="20"/>
            <w:szCs w:val="20"/>
          </w:rPr>
          <w:t xml:space="preserve"> </w:t>
        </w:r>
      </w:ins>
      <w:r w:rsidRPr="00792C09">
        <w:rPr>
          <w:rFonts w:ascii="TimesNewRoman" w:hAnsi="TimesNewRoman"/>
          <w:color w:val="000000"/>
          <w:sz w:val="20"/>
          <w:szCs w:val="20"/>
        </w:rPr>
        <w:t xml:space="preserve">not </w:t>
      </w:r>
      <w:del w:id="231" w:author="Huang, Po-kai" w:date="2024-03-08T23:36:00Z">
        <w:r w:rsidRPr="00792C09" w:rsidDel="00105995">
          <w:rPr>
            <w:rFonts w:ascii="TimesNewRoman" w:hAnsi="TimesNewRoman"/>
            <w:color w:val="000000"/>
            <w:sz w:val="20"/>
            <w:szCs w:val="20"/>
          </w:rPr>
          <w:delText>in use</w:delText>
        </w:r>
      </w:del>
      <w:ins w:id="232" w:author="Huang, Po-kai" w:date="2024-03-08T23:36:00Z">
        <w:r w:rsidR="00105995">
          <w:rPr>
            <w:rFonts w:ascii="TimesNewRoman" w:hAnsi="TimesNewRoman"/>
            <w:color w:val="000000"/>
            <w:sz w:val="20"/>
            <w:szCs w:val="20"/>
          </w:rPr>
          <w:t>negotiated</w:t>
        </w:r>
      </w:ins>
      <w:ins w:id="233" w:author="Huang, Po-kai" w:date="2024-04-16T14:37:00Z">
        <w:r w:rsidR="007A752A">
          <w:rPr>
            <w:rFonts w:ascii="TimesNewRoman" w:hAnsi="TimesNewRoman"/>
            <w:color w:val="000000"/>
            <w:sz w:val="20"/>
            <w:szCs w:val="20"/>
          </w:rPr>
          <w:t xml:space="preserve"> for the existing association </w:t>
        </w:r>
      </w:ins>
      <w:ins w:id="234" w:author="Huang, Po-kai" w:date="2024-03-08T23:36:00Z">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63EBB013"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w:t>
      </w:r>
      <w:del w:id="235" w:author="Huang, Po-kai" w:date="2024-04-16T15:29:00Z">
        <w:r w:rsidRPr="00B33421" w:rsidDel="0039157A">
          <w:rPr>
            <w:rFonts w:ascii="TimesNewRoman" w:hAnsi="TimesNewRoman"/>
            <w:color w:val="000000"/>
            <w:sz w:val="18"/>
            <w:szCs w:val="18"/>
          </w:rPr>
          <w:delText xml:space="preserve">is </w:delText>
        </w:r>
      </w:del>
      <w:ins w:id="236" w:author="Huang, Po-kai" w:date="2024-04-16T15:29:00Z">
        <w:r w:rsidR="0039157A">
          <w:rPr>
            <w:rFonts w:ascii="TimesNewRoman" w:hAnsi="TimesNewRoman"/>
            <w:color w:val="000000"/>
            <w:sz w:val="18"/>
            <w:szCs w:val="18"/>
          </w:rPr>
          <w:t>was</w:t>
        </w:r>
        <w:r w:rsidR="0039157A" w:rsidRPr="00B33421">
          <w:rPr>
            <w:rFonts w:ascii="TimesNewRoman" w:hAnsi="TimesNewRoman"/>
            <w:color w:val="000000"/>
            <w:sz w:val="18"/>
            <w:szCs w:val="18"/>
          </w:rPr>
          <w:t xml:space="preserve"> </w:t>
        </w:r>
      </w:ins>
      <w:del w:id="237" w:author="Huang, Po-kai" w:date="2024-03-08T23:37:00Z">
        <w:r w:rsidRPr="00B33421" w:rsidDel="00B33421">
          <w:rPr>
            <w:rFonts w:ascii="TimesNewRoman" w:hAnsi="TimesNewRoman"/>
            <w:color w:val="000000"/>
            <w:sz w:val="18"/>
            <w:szCs w:val="18"/>
          </w:rPr>
          <w:delText>in use</w:delText>
        </w:r>
      </w:del>
      <w:ins w:id="238" w:author="Huang, Po-kai" w:date="2024-03-08T23:37:00Z">
        <w:r>
          <w:rPr>
            <w:rFonts w:ascii="TimesNewRoman" w:hAnsi="TimesNewRoman"/>
            <w:color w:val="000000"/>
            <w:sz w:val="18"/>
            <w:szCs w:val="18"/>
          </w:rPr>
          <w:t>negotiated</w:t>
        </w:r>
      </w:ins>
      <w:r w:rsidR="00EB4A3B">
        <w:rPr>
          <w:rFonts w:ascii="TimesNewRoman" w:hAnsi="TimesNewRoman"/>
          <w:color w:val="000000"/>
          <w:sz w:val="18"/>
          <w:szCs w:val="18"/>
        </w:rPr>
        <w:t xml:space="preserve"> </w:t>
      </w:r>
      <w:ins w:id="239" w:author="Huang, Po-kai" w:date="2024-04-16T14:37:00Z">
        <w:r w:rsidR="00EB4A3B">
          <w:rPr>
            <w:rFonts w:ascii="TimesNewRoman" w:hAnsi="TimesNewRoman"/>
            <w:color w:val="000000"/>
            <w:sz w:val="20"/>
            <w:szCs w:val="20"/>
          </w:rPr>
          <w:t xml:space="preserve">for the existing association </w:t>
        </w:r>
      </w:ins>
      <w:ins w:id="240" w:author="Huang, Po-kai" w:date="2024-03-08T23:37:00Z">
        <w:r>
          <w:rPr>
            <w:rFonts w:ascii="TimesNewRoman" w:hAnsi="TimesNewRoman"/>
            <w:color w:val="000000"/>
            <w:sz w:val="18"/>
            <w:szCs w:val="18"/>
          </w:rPr>
          <w:t>(#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41"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42"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43" w:author="Huang, Po-kai" w:date="2024-03-08T23:37:00Z"/>
          <w:rFonts w:ascii="TimesNewRoman" w:hAnsi="TimesNewRoman"/>
          <w:color w:val="000000"/>
          <w:sz w:val="20"/>
          <w:szCs w:val="20"/>
        </w:rPr>
      </w:pPr>
    </w:p>
    <w:p w14:paraId="0FA526F8" w14:textId="77777777" w:rsidR="002A5969" w:rsidRDefault="002A5969" w:rsidP="002A5969">
      <w:pPr>
        <w:rPr>
          <w:ins w:id="244"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50E4EAD0"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w:t>
      </w:r>
      <w:del w:id="245" w:author="Huang, Po-kai" w:date="2024-04-16T15:29:00Z">
        <w:r w:rsidRPr="009501A4" w:rsidDel="0039157A">
          <w:rPr>
            <w:rFonts w:ascii="TimesNewRoman" w:hAnsi="TimesNewRoman"/>
            <w:color w:val="000000"/>
            <w:sz w:val="18"/>
            <w:szCs w:val="18"/>
          </w:rPr>
          <w:delText xml:space="preserve">is </w:delText>
        </w:r>
      </w:del>
      <w:ins w:id="246" w:author="Huang, Po-kai" w:date="2024-04-16T15:29:00Z">
        <w:r w:rsidR="0039157A">
          <w:rPr>
            <w:rFonts w:ascii="TimesNewRoman" w:hAnsi="TimesNewRoman"/>
            <w:color w:val="000000"/>
            <w:sz w:val="18"/>
            <w:szCs w:val="18"/>
          </w:rPr>
          <w:t>was</w:t>
        </w:r>
        <w:r w:rsidR="0039157A" w:rsidRPr="009501A4">
          <w:rPr>
            <w:rFonts w:ascii="TimesNewRoman" w:hAnsi="TimesNewRoman"/>
            <w:color w:val="000000"/>
            <w:sz w:val="18"/>
            <w:szCs w:val="18"/>
          </w:rPr>
          <w:t xml:space="preserve"> </w:t>
        </w:r>
      </w:ins>
      <w:del w:id="247" w:author="Huang, Po-kai" w:date="2024-03-08T23:38:00Z">
        <w:r w:rsidRPr="009501A4" w:rsidDel="002A5969">
          <w:rPr>
            <w:rFonts w:ascii="TimesNewRoman" w:hAnsi="TimesNewRoman"/>
            <w:color w:val="000000"/>
            <w:sz w:val="18"/>
            <w:szCs w:val="18"/>
          </w:rPr>
          <w:delText>in use</w:delText>
        </w:r>
      </w:del>
      <w:ins w:id="248" w:author="Huang, Po-kai" w:date="2024-03-08T23:38:00Z">
        <w:r w:rsidR="002A5969">
          <w:rPr>
            <w:rFonts w:ascii="TimesNewRoman" w:hAnsi="TimesNewRoman"/>
            <w:color w:val="000000"/>
            <w:sz w:val="18"/>
            <w:szCs w:val="18"/>
          </w:rPr>
          <w:t>negotiated</w:t>
        </w:r>
      </w:ins>
      <w:r w:rsidR="003B6943">
        <w:rPr>
          <w:rFonts w:ascii="TimesNewRoman" w:hAnsi="TimesNewRoman"/>
          <w:color w:val="000000"/>
          <w:sz w:val="18"/>
          <w:szCs w:val="18"/>
        </w:rPr>
        <w:t xml:space="preserve"> </w:t>
      </w:r>
      <w:ins w:id="249" w:author="Huang, Po-kai" w:date="2024-04-16T14:38:00Z">
        <w:r w:rsidR="003B6943">
          <w:rPr>
            <w:rFonts w:ascii="TimesNewRoman" w:hAnsi="TimesNewRoman"/>
            <w:color w:val="000000"/>
            <w:sz w:val="20"/>
            <w:szCs w:val="20"/>
          </w:rPr>
          <w:t>for the existing association</w:t>
        </w:r>
      </w:ins>
      <w:r w:rsidR="003B6943">
        <w:rPr>
          <w:rFonts w:ascii="TimesNewRoman" w:hAnsi="TimesNewRoman"/>
          <w:color w:val="000000"/>
          <w:sz w:val="18"/>
          <w:szCs w:val="18"/>
        </w:rPr>
        <w:t xml:space="preserve"> </w:t>
      </w:r>
      <w:ins w:id="250" w:author="Huang, Po-kai" w:date="2024-03-08T23:38:00Z">
        <w:r w:rsidR="002A5969">
          <w:rPr>
            <w:rFonts w:ascii="TimesNewRoman" w:hAnsi="TimesNewRoman"/>
            <w:color w:val="000000"/>
            <w:sz w:val="18"/>
            <w:szCs w:val="18"/>
          </w:rPr>
          <w:t>(#7049)</w:t>
        </w:r>
      </w:ins>
      <w:r w:rsidRPr="009501A4">
        <w:rPr>
          <w:rFonts w:ascii="TimesNewRoman" w:hAnsi="TimesNewRoman"/>
          <w:color w:val="000000"/>
          <w:sz w:val="18"/>
          <w:szCs w:val="18"/>
        </w:rPr>
        <w:t xml:space="preserve">, any MMPDU fragments, have been discarded. This is </w:t>
      </w:r>
      <w:r w:rsidRPr="009501A4">
        <w:rPr>
          <w:rFonts w:ascii="TimesNewRoman" w:hAnsi="TimesNewRoman"/>
          <w:color w:val="000000"/>
          <w:sz w:val="18"/>
          <w:szCs w:val="18"/>
        </w:rPr>
        <w:lastRenderedPageBreak/>
        <w:t>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51"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52" w:author="Huang, Po-kai" w:date="2024-03-08T23:38:00Z"/>
          <w:rFonts w:ascii="TimesNewRoman" w:hAnsi="TimesNewRoman"/>
          <w:color w:val="000000"/>
          <w:sz w:val="18"/>
          <w:szCs w:val="18"/>
        </w:rPr>
      </w:pPr>
    </w:p>
    <w:p w14:paraId="264AFB63" w14:textId="77777777" w:rsidR="00C71ABB" w:rsidRDefault="00C71ABB" w:rsidP="00C71ABB">
      <w:pPr>
        <w:rPr>
          <w:ins w:id="253"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21155C80" w14:textId="77777777" w:rsidR="00C71ABB" w:rsidRDefault="00C71ABB" w:rsidP="00E86448">
      <w:pPr>
        <w:rPr>
          <w:ins w:id="254" w:author="Huang, Po-kai" w:date="2024-03-27T13:36:00Z"/>
          <w:rFonts w:ascii="TimesNewRoman" w:hAnsi="TimesNewRoman"/>
          <w:color w:val="000000"/>
          <w:sz w:val="20"/>
          <w:szCs w:val="20"/>
        </w:rPr>
      </w:pPr>
    </w:p>
    <w:p w14:paraId="7415C6AE" w14:textId="5CC6A924"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1699)</w:t>
      </w:r>
      <w:r w:rsidRPr="00C71ABB">
        <w:rPr>
          <w:rFonts w:ascii="TimesNewRoman" w:hAnsi="TimesNewRoman"/>
          <w:color w:val="000000"/>
          <w:sz w:val="20"/>
          <w:szCs w:val="20"/>
        </w:rPr>
        <w:t xml:space="preserve">management frame protection </w:t>
      </w:r>
      <w:del w:id="255" w:author="Huang, Po-kai" w:date="2024-04-16T15:29:00Z">
        <w:r w:rsidRPr="00C71ABB" w:rsidDel="0039157A">
          <w:rPr>
            <w:rFonts w:ascii="TimesNewRoman" w:hAnsi="TimesNewRoman"/>
            <w:color w:val="000000"/>
            <w:sz w:val="20"/>
            <w:szCs w:val="20"/>
          </w:rPr>
          <w:delText xml:space="preserve">is </w:delText>
        </w:r>
      </w:del>
      <w:ins w:id="256" w:author="Huang, Po-kai" w:date="2024-04-16T15:29:00Z">
        <w:r w:rsidR="0039157A">
          <w:rPr>
            <w:rFonts w:ascii="TimesNewRoman" w:hAnsi="TimesNewRoman"/>
            <w:color w:val="000000"/>
            <w:sz w:val="20"/>
            <w:szCs w:val="20"/>
          </w:rPr>
          <w:t>was</w:t>
        </w:r>
        <w:r w:rsidR="0039157A" w:rsidRPr="00C71ABB">
          <w:rPr>
            <w:rFonts w:ascii="TimesNewRoman" w:hAnsi="TimesNewRoman"/>
            <w:color w:val="000000"/>
            <w:sz w:val="20"/>
            <w:szCs w:val="20"/>
          </w:rPr>
          <w:t xml:space="preserve"> </w:t>
        </w:r>
      </w:ins>
      <w:r w:rsidRPr="00C71ABB">
        <w:rPr>
          <w:rFonts w:ascii="TimesNewRoman" w:hAnsi="TimesNewRoman"/>
          <w:color w:val="000000"/>
          <w:sz w:val="20"/>
          <w:szCs w:val="20"/>
        </w:rPr>
        <w:t xml:space="preserve">not </w:t>
      </w:r>
      <w:del w:id="257" w:author="Huang, Po-kai" w:date="2024-03-27T13:36:00Z">
        <w:r w:rsidRPr="00C71ABB" w:rsidDel="00C71ABB">
          <w:rPr>
            <w:rFonts w:ascii="TimesNewRoman" w:hAnsi="TimesNewRoman"/>
            <w:color w:val="000000"/>
            <w:sz w:val="20"/>
            <w:szCs w:val="20"/>
          </w:rPr>
          <w:delText>in use</w:delText>
        </w:r>
      </w:del>
      <w:ins w:id="258" w:author="Huang, Po-kai" w:date="2024-03-27T13:36:00Z">
        <w:r>
          <w:rPr>
            <w:rFonts w:ascii="TimesNewRoman" w:hAnsi="TimesNewRoman"/>
            <w:color w:val="000000"/>
            <w:sz w:val="20"/>
            <w:szCs w:val="20"/>
          </w:rPr>
          <w:t>negotiated</w:t>
        </w:r>
      </w:ins>
      <w:r w:rsidR="00545E78">
        <w:rPr>
          <w:rFonts w:ascii="TimesNewRoman" w:hAnsi="TimesNewRoman"/>
          <w:color w:val="000000"/>
          <w:sz w:val="20"/>
          <w:szCs w:val="20"/>
        </w:rPr>
        <w:t xml:space="preserve"> </w:t>
      </w:r>
      <w:ins w:id="259" w:author="Huang, Po-kai" w:date="2024-04-16T14:38:00Z">
        <w:r w:rsidR="00545E78">
          <w:rPr>
            <w:rFonts w:ascii="TimesNewRoman" w:hAnsi="TimesNewRoman"/>
            <w:color w:val="000000"/>
            <w:sz w:val="20"/>
            <w:szCs w:val="20"/>
          </w:rPr>
          <w:t xml:space="preserve">for the existing association </w:t>
        </w:r>
      </w:ins>
      <w:ins w:id="260" w:author="Huang, Po-kai" w:date="2024-03-27T13:36:00Z">
        <w:r>
          <w:rPr>
            <w:rFonts w:ascii="TimesNewRoman" w:hAnsi="TimesNewRoman"/>
            <w:color w:val="000000"/>
            <w:sz w:val="20"/>
            <w:szCs w:val="20"/>
          </w:rPr>
          <w:t>(#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transition, the SME shall delete any PTKSA, GTKSA, IGTKSA, BIGTKSA</w:t>
      </w:r>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3344)</w:t>
      </w:r>
      <w:r w:rsidRPr="00C71ABB">
        <w:rPr>
          <w:rFonts w:ascii="TimesNewRoman" w:hAnsi="TimesNewRoman"/>
          <w:color w:val="000000"/>
          <w:sz w:val="20"/>
          <w:szCs w:val="20"/>
        </w:rPr>
        <w:t>WIGTKSA,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61"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62" w:author="Huang, Po-kai" w:date="2024-03-27T13:36:00Z"/>
          <w:rFonts w:ascii="TimesNewRoman" w:hAnsi="TimesNewRoman"/>
          <w:color w:val="000000"/>
          <w:sz w:val="20"/>
          <w:szCs w:val="20"/>
        </w:rPr>
      </w:pPr>
    </w:p>
    <w:p w14:paraId="25362E3B" w14:textId="3E37DCC4" w:rsidR="00E86448" w:rsidRDefault="00E86448" w:rsidP="00E86448">
      <w:pPr>
        <w:rPr>
          <w:ins w:id="263"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64"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6202E333" w14:textId="63BFEA73"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w:t>
      </w:r>
      <w:del w:id="265" w:author="Huang, Po-kai" w:date="2024-04-16T15:29:00Z">
        <w:r w:rsidRPr="00CD4B1A" w:rsidDel="0039157A">
          <w:rPr>
            <w:rFonts w:ascii="TimesNewRoman" w:hAnsi="TimesNewRoman"/>
            <w:color w:val="000000"/>
            <w:sz w:val="20"/>
            <w:szCs w:val="20"/>
          </w:rPr>
          <w:delText xml:space="preserve">is </w:delText>
        </w:r>
      </w:del>
      <w:ins w:id="266"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del w:id="267" w:author="Huang, Po-kai" w:date="2024-03-08T23:39:00Z">
        <w:r w:rsidRPr="00CD4B1A" w:rsidDel="00E86448">
          <w:rPr>
            <w:rFonts w:ascii="TimesNewRoman" w:hAnsi="TimesNewRoman"/>
            <w:color w:val="000000"/>
            <w:sz w:val="20"/>
            <w:szCs w:val="20"/>
          </w:rPr>
          <w:delText>in use</w:delText>
        </w:r>
      </w:del>
      <w:ins w:id="268" w:author="Huang, Po-kai" w:date="2024-03-08T23:39:00Z">
        <w:r w:rsidR="00E86448">
          <w:rPr>
            <w:rFonts w:ascii="TimesNewRoman" w:hAnsi="TimesNewRoman"/>
            <w:color w:val="000000"/>
            <w:sz w:val="20"/>
            <w:szCs w:val="20"/>
          </w:rPr>
          <w:t>negotiated</w:t>
        </w:r>
      </w:ins>
      <w:ins w:id="269" w:author="Huang, Po-kai" w:date="2024-04-16T14:38:00Z">
        <w:r w:rsidR="00265ED7">
          <w:rPr>
            <w:rFonts w:ascii="TimesNewRoman" w:hAnsi="TimesNewRoman"/>
            <w:color w:val="000000"/>
            <w:sz w:val="20"/>
            <w:szCs w:val="20"/>
          </w:rPr>
          <w:t xml:space="preserve"> for the existing association </w:t>
        </w:r>
      </w:ins>
      <w:ins w:id="270" w:author="Huang, Po-kai" w:date="2024-03-08T23:39:00Z">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r w:rsidR="00265ED7">
        <w:rPr>
          <w:rFonts w:ascii="TimesNewRoman" w:hAnsi="TimesNewRoman"/>
          <w:color w:val="000000"/>
          <w:sz w:val="20"/>
          <w:szCs w:val="20"/>
        </w:rPr>
        <w:t xml:space="preserv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w:t>
      </w:r>
      <w:del w:id="271" w:author="Huang, Po-kai" w:date="2024-04-16T15:29:00Z">
        <w:r w:rsidRPr="00CD4B1A" w:rsidDel="0039157A">
          <w:rPr>
            <w:rFonts w:ascii="TimesNewRoman" w:hAnsi="TimesNewRoman"/>
            <w:color w:val="000000"/>
            <w:sz w:val="20"/>
            <w:szCs w:val="20"/>
          </w:rPr>
          <w:delText xml:space="preserve">is </w:delText>
        </w:r>
      </w:del>
      <w:ins w:id="272"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73" w:author="Huang, Po-kai" w:date="2024-03-27T13:36:00Z">
        <w:r w:rsidRPr="00CD4B1A" w:rsidDel="00F24122">
          <w:rPr>
            <w:rFonts w:ascii="TimesNewRoman" w:hAnsi="TimesNewRoman"/>
            <w:color w:val="000000"/>
            <w:sz w:val="20"/>
            <w:szCs w:val="20"/>
          </w:rPr>
          <w:delText>in use</w:delText>
        </w:r>
      </w:del>
      <w:ins w:id="274" w:author="Huang, Po-kai" w:date="2024-03-27T13:36:00Z">
        <w:r w:rsidR="00F24122">
          <w:rPr>
            <w:rFonts w:ascii="TimesNewRoman" w:hAnsi="TimesNewRoman"/>
            <w:color w:val="000000"/>
            <w:sz w:val="20"/>
            <w:szCs w:val="20"/>
          </w:rPr>
          <w:t>negotiated</w:t>
        </w:r>
      </w:ins>
      <w:ins w:id="275" w:author="Huang, Po-kai" w:date="2024-04-16T14:38:00Z">
        <w:r w:rsidR="00265ED7">
          <w:rPr>
            <w:rFonts w:ascii="TimesNewRoman" w:hAnsi="TimesNewRoman"/>
            <w:color w:val="000000"/>
            <w:sz w:val="20"/>
            <w:szCs w:val="20"/>
          </w:rPr>
          <w:t xml:space="preserve"> for the existing association </w:t>
        </w:r>
      </w:ins>
      <w:ins w:id="276" w:author="Huang, Po-kai" w:date="2024-03-27T13:36:00Z">
        <w:r w:rsidR="00F24122">
          <w:rPr>
            <w:rFonts w:ascii="TimesNewRoman" w:hAnsi="TimesNewRoman"/>
            <w:color w:val="000000"/>
            <w:sz w:val="20"/>
            <w:szCs w:val="20"/>
          </w:rPr>
          <w:t>(#7049)</w:t>
        </w:r>
      </w:ins>
      <w:r w:rsidRPr="00CD4B1A">
        <w:rPr>
          <w:rFonts w:ascii="TimesNewRoman" w:hAnsi="TimesNewRoman"/>
          <w:color w:val="000000"/>
          <w:sz w:val="20"/>
          <w:szCs w:val="20"/>
        </w:rPr>
        <w:t>, and the reassociation is</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r w:rsidR="00265ED7">
        <w:rPr>
          <w:rFonts w:ascii="TimesNewRoman" w:hAnsi="TimesNewRoman"/>
          <w:color w:val="000000"/>
          <w:sz w:val="20"/>
          <w:szCs w:val="20"/>
        </w:rPr>
        <w:t xml:space="preserve"> </w:t>
      </w:r>
      <w:r w:rsidRPr="00CD4B1A">
        <w:rPr>
          <w:rFonts w:ascii="TimesNewRoman" w:hAnsi="TimesNewRoman"/>
          <w:color w:val="000000"/>
          <w:sz w:val="20"/>
          <w:szCs w:val="20"/>
        </w:rPr>
        <w:t xml:space="preserve">SUCCESS, management frame protection </w:t>
      </w:r>
      <w:del w:id="277" w:author="Huang, Po-kai" w:date="2024-04-16T15:29:00Z">
        <w:r w:rsidRPr="00CD4B1A" w:rsidDel="0039157A">
          <w:rPr>
            <w:rFonts w:ascii="TimesNewRoman" w:hAnsi="TimesNewRoman"/>
            <w:color w:val="000000"/>
            <w:sz w:val="20"/>
            <w:szCs w:val="20"/>
          </w:rPr>
          <w:delText xml:space="preserve">is </w:delText>
        </w:r>
      </w:del>
      <w:ins w:id="278" w:author="Huang, Po-kai" w:date="2024-04-16T15:29:00Z">
        <w:r w:rsidR="0039157A">
          <w:rPr>
            <w:rFonts w:ascii="TimesNewRoman" w:hAnsi="TimesNewRoman"/>
            <w:color w:val="000000"/>
            <w:sz w:val="20"/>
            <w:szCs w:val="20"/>
          </w:rPr>
          <w:t>was</w:t>
        </w:r>
        <w:r w:rsidR="0039157A" w:rsidRPr="00CD4B1A">
          <w:rPr>
            <w:rFonts w:ascii="TimesNewRoman" w:hAnsi="TimesNewRoman"/>
            <w:color w:val="000000"/>
            <w:sz w:val="20"/>
            <w:szCs w:val="20"/>
          </w:rPr>
          <w:t xml:space="preserve"> </w:t>
        </w:r>
      </w:ins>
      <w:r w:rsidRPr="00CD4B1A">
        <w:rPr>
          <w:rFonts w:ascii="TimesNewRoman" w:hAnsi="TimesNewRoman"/>
          <w:color w:val="000000"/>
          <w:sz w:val="20"/>
          <w:szCs w:val="20"/>
        </w:rPr>
        <w:t xml:space="preserve">not </w:t>
      </w:r>
      <w:del w:id="279" w:author="Huang, Po-kai" w:date="2024-03-27T13:37:00Z">
        <w:r w:rsidRPr="00CD4B1A" w:rsidDel="00F24122">
          <w:rPr>
            <w:rFonts w:ascii="TimesNewRoman" w:hAnsi="TimesNewRoman"/>
            <w:color w:val="000000"/>
            <w:sz w:val="20"/>
            <w:szCs w:val="20"/>
          </w:rPr>
          <w:delText>in use</w:delText>
        </w:r>
      </w:del>
      <w:ins w:id="280" w:author="Huang, Po-kai" w:date="2024-03-27T13:37:00Z">
        <w:r w:rsidR="00F24122">
          <w:rPr>
            <w:rFonts w:ascii="TimesNewRoman" w:hAnsi="TimesNewRoman"/>
            <w:color w:val="000000"/>
            <w:sz w:val="20"/>
            <w:szCs w:val="20"/>
          </w:rPr>
          <w:t>negotiated</w:t>
        </w:r>
      </w:ins>
      <w:r w:rsidR="0085434D">
        <w:rPr>
          <w:rFonts w:ascii="TimesNewRoman" w:hAnsi="TimesNewRoman"/>
          <w:color w:val="000000"/>
          <w:sz w:val="20"/>
          <w:szCs w:val="20"/>
        </w:rPr>
        <w:t xml:space="preserve"> </w:t>
      </w:r>
      <w:ins w:id="281" w:author="Huang, Po-kai" w:date="2024-04-16T14:38:00Z">
        <w:r w:rsidR="0085434D">
          <w:rPr>
            <w:rFonts w:ascii="TimesNewRoman" w:hAnsi="TimesNewRoman"/>
            <w:color w:val="000000"/>
            <w:sz w:val="20"/>
            <w:szCs w:val="20"/>
          </w:rPr>
          <w:t>for the existing association</w:t>
        </w:r>
      </w:ins>
      <w:r w:rsidR="0085434D">
        <w:rPr>
          <w:rFonts w:ascii="TimesNewRoman" w:hAnsi="TimesNewRoman"/>
          <w:color w:val="000000"/>
          <w:sz w:val="20"/>
          <w:szCs w:val="20"/>
        </w:rPr>
        <w:t xml:space="preserve"> </w:t>
      </w:r>
      <w:ins w:id="282" w:author="Huang, Po-kai" w:date="2024-03-27T13:37:00Z">
        <w:r w:rsidR="00F24122">
          <w:rPr>
            <w:rFonts w:ascii="TimesNewRoman" w:hAnsi="TimesNewRoman"/>
            <w:color w:val="000000"/>
            <w:sz w:val="20"/>
            <w:szCs w:val="20"/>
          </w:rPr>
          <w:t>(#7049)</w:t>
        </w:r>
      </w:ins>
      <w:r w:rsidRPr="00CD4B1A">
        <w:rPr>
          <w:rFonts w:ascii="TimesNewRoman" w:hAnsi="TimesNewRoman"/>
          <w:color w:val="000000"/>
          <w:sz w:val="20"/>
          <w:szCs w:val="20"/>
        </w:rPr>
        <w:t>, the reassociation is not part of a fast BSS</w:t>
      </w:r>
      <w:r w:rsidR="00265ED7">
        <w:rPr>
          <w:rFonts w:ascii="TimesNewRoman" w:hAnsi="TimesNewRoman"/>
          <w:color w:val="000000"/>
          <w:sz w:val="20"/>
          <w:szCs w:val="20"/>
        </w:rPr>
        <w:t xml:space="preserve"> </w:t>
      </w: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83"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84" w:author="Huang, Po-kai" w:date="2024-03-08T23:40:00Z"/>
          <w:rFonts w:ascii="TimesNewRoman" w:hAnsi="TimesNewRoman"/>
          <w:color w:val="000000"/>
          <w:sz w:val="20"/>
          <w:szCs w:val="20"/>
        </w:rPr>
      </w:pPr>
    </w:p>
    <w:p w14:paraId="03B04279" w14:textId="294B19A0" w:rsidR="00AA4D54" w:rsidRDefault="00AA4D54" w:rsidP="00E86448">
      <w:pPr>
        <w:rPr>
          <w:ins w:id="285"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w:t>
      </w:r>
      <w:del w:id="286" w:author="Huang, Po-kai" w:date="2024-04-16T15:29:00Z">
        <w:r w:rsidRPr="00AA4D54" w:rsidDel="0039157A">
          <w:rPr>
            <w:rFonts w:ascii="TimesNewRoman" w:hAnsi="TimesNewRoman"/>
            <w:color w:val="000000"/>
            <w:sz w:val="18"/>
            <w:szCs w:val="18"/>
          </w:rPr>
          <w:delText xml:space="preserve">is </w:delText>
        </w:r>
      </w:del>
      <w:ins w:id="287" w:author="Huang, Po-kai" w:date="2024-04-16T15:29:00Z">
        <w:r w:rsidR="0039157A">
          <w:rPr>
            <w:rFonts w:ascii="TimesNewRoman" w:hAnsi="TimesNewRoman"/>
            <w:color w:val="000000"/>
            <w:sz w:val="18"/>
            <w:szCs w:val="18"/>
          </w:rPr>
          <w:t>was</w:t>
        </w:r>
        <w:r w:rsidR="0039157A" w:rsidRPr="00AA4D54">
          <w:rPr>
            <w:rFonts w:ascii="TimesNewRoman" w:hAnsi="TimesNewRoman"/>
            <w:color w:val="000000"/>
            <w:sz w:val="18"/>
            <w:szCs w:val="18"/>
          </w:rPr>
          <w:t xml:space="preserve"> </w:t>
        </w:r>
      </w:ins>
      <w:del w:id="288" w:author="Huang, Po-kai" w:date="2024-03-08T23:40:00Z">
        <w:r w:rsidRPr="00AA4D54" w:rsidDel="00AA4D54">
          <w:rPr>
            <w:rFonts w:ascii="TimesNewRoman" w:hAnsi="TimesNewRoman"/>
            <w:color w:val="000000"/>
            <w:sz w:val="18"/>
            <w:szCs w:val="18"/>
          </w:rPr>
          <w:delText>in use</w:delText>
        </w:r>
      </w:del>
      <w:ins w:id="289" w:author="Huang, Po-kai" w:date="2024-03-08T23:40:00Z">
        <w:r>
          <w:rPr>
            <w:rFonts w:ascii="TimesNewRoman" w:hAnsi="TimesNewRoman"/>
            <w:color w:val="000000"/>
            <w:sz w:val="18"/>
            <w:szCs w:val="18"/>
          </w:rPr>
          <w:t>negotiated</w:t>
        </w:r>
      </w:ins>
      <w:r w:rsidR="00C116DC">
        <w:rPr>
          <w:rFonts w:ascii="TimesNewRoman" w:hAnsi="TimesNewRoman"/>
          <w:color w:val="000000"/>
          <w:sz w:val="18"/>
          <w:szCs w:val="18"/>
        </w:rPr>
        <w:t xml:space="preserve"> </w:t>
      </w:r>
      <w:ins w:id="290" w:author="Huang, Po-kai" w:date="2024-04-16T14:38:00Z">
        <w:r w:rsidR="00C116DC">
          <w:rPr>
            <w:rFonts w:ascii="TimesNewRoman" w:hAnsi="TimesNewRoman"/>
            <w:color w:val="000000"/>
            <w:sz w:val="20"/>
            <w:szCs w:val="20"/>
          </w:rPr>
          <w:t>for the existing association</w:t>
        </w:r>
      </w:ins>
      <w:r w:rsidR="00C116DC">
        <w:rPr>
          <w:rFonts w:ascii="TimesNewRoman" w:hAnsi="TimesNewRoman"/>
          <w:color w:val="000000"/>
          <w:sz w:val="18"/>
          <w:szCs w:val="18"/>
        </w:rPr>
        <w:t xml:space="preserve"> </w:t>
      </w:r>
      <w:ins w:id="291" w:author="Huang, Po-kai" w:date="2024-03-08T23:40:00Z">
        <w:r>
          <w:rPr>
            <w:rFonts w:ascii="TimesNewRoman" w:hAnsi="TimesNewRoman"/>
            <w:color w:val="000000"/>
            <w:sz w:val="18"/>
            <w:szCs w:val="18"/>
          </w:rPr>
          <w:t>(#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530044A"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w:t>
      </w:r>
      <w:del w:id="292" w:author="Huang, Po-kai" w:date="2024-04-16T15:29:00Z">
        <w:r w:rsidRPr="00766361" w:rsidDel="0039157A">
          <w:rPr>
            <w:rFonts w:ascii="TimesNewRoman" w:hAnsi="TimesNewRoman"/>
            <w:color w:val="000000"/>
            <w:sz w:val="20"/>
            <w:szCs w:val="20"/>
          </w:rPr>
          <w:delText xml:space="preserve">is </w:delText>
        </w:r>
      </w:del>
      <w:ins w:id="293" w:author="Huang, Po-kai" w:date="2024-04-16T15:29:00Z">
        <w:r w:rsidR="0039157A">
          <w:rPr>
            <w:rFonts w:ascii="TimesNewRoman" w:hAnsi="TimesNewRoman"/>
            <w:color w:val="000000"/>
            <w:sz w:val="20"/>
            <w:szCs w:val="20"/>
          </w:rPr>
          <w:t>was</w:t>
        </w:r>
        <w:r w:rsidR="0039157A" w:rsidRPr="00766361">
          <w:rPr>
            <w:rFonts w:ascii="TimesNewRoman" w:hAnsi="TimesNewRoman"/>
            <w:color w:val="000000"/>
            <w:sz w:val="20"/>
            <w:szCs w:val="20"/>
          </w:rPr>
          <w:t xml:space="preserve"> </w:t>
        </w:r>
      </w:ins>
      <w:del w:id="294" w:author="Huang, Po-kai" w:date="2024-03-08T23:41:00Z">
        <w:r w:rsidRPr="00766361" w:rsidDel="00140278">
          <w:rPr>
            <w:rFonts w:ascii="TimesNewRoman" w:hAnsi="TimesNewRoman"/>
            <w:color w:val="000000"/>
            <w:sz w:val="20"/>
            <w:szCs w:val="20"/>
          </w:rPr>
          <w:delText>in use</w:delText>
        </w:r>
      </w:del>
      <w:ins w:id="295" w:author="Huang, Po-kai" w:date="2024-03-08T23:41:00Z">
        <w:r w:rsidR="00140278">
          <w:rPr>
            <w:rFonts w:ascii="TimesNewRoman" w:hAnsi="TimesNewRoman"/>
            <w:color w:val="000000"/>
            <w:sz w:val="20"/>
            <w:szCs w:val="20"/>
          </w:rPr>
          <w:t>negotiated</w:t>
        </w:r>
      </w:ins>
      <w:ins w:id="296" w:author="Huang, Po-kai" w:date="2024-04-16T15:30:00Z">
        <w:r w:rsidR="0039157A">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297" w:author="Huang, Po-kai" w:date="2024-03-08T23:41:00Z">
        <w:r w:rsidR="00140278">
          <w:rPr>
            <w:rFonts w:ascii="TimesNewRoman" w:hAnsi="TimesNewRoman"/>
            <w:color w:val="000000"/>
            <w:sz w:val="20"/>
            <w:szCs w:val="20"/>
          </w:rPr>
          <w:t>(#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98"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99"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08AB454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w:t>
      </w:r>
      <w:del w:id="300" w:author="Huang, Po-kai" w:date="2024-04-16T15:30:00Z">
        <w:r w:rsidRPr="00412CB6" w:rsidDel="0039157A">
          <w:rPr>
            <w:rFonts w:ascii="TimesNewRoman" w:hAnsi="TimesNewRoman"/>
            <w:color w:val="000000"/>
            <w:sz w:val="20"/>
            <w:szCs w:val="20"/>
          </w:rPr>
          <w:delText xml:space="preserve">is </w:delText>
        </w:r>
      </w:del>
      <w:ins w:id="301" w:author="Huang, Po-kai" w:date="2024-04-16T15:30:00Z">
        <w:r w:rsidR="0039157A">
          <w:rPr>
            <w:rFonts w:ascii="TimesNewRoman" w:hAnsi="TimesNewRoman"/>
            <w:color w:val="000000"/>
            <w:sz w:val="20"/>
            <w:szCs w:val="20"/>
          </w:rPr>
          <w:t>was</w:t>
        </w:r>
        <w:r w:rsidR="0039157A" w:rsidRPr="00412CB6">
          <w:rPr>
            <w:rFonts w:ascii="TimesNewRoman" w:hAnsi="TimesNewRoman"/>
            <w:color w:val="000000"/>
            <w:sz w:val="20"/>
            <w:szCs w:val="20"/>
          </w:rPr>
          <w:t xml:space="preserve"> </w:t>
        </w:r>
      </w:ins>
      <w:ins w:id="302" w:author="Huang, Po-kai" w:date="2024-03-08T23:42:00Z">
        <w:r>
          <w:rPr>
            <w:rFonts w:ascii="TimesNewRoman" w:hAnsi="TimesNewRoman"/>
            <w:color w:val="000000"/>
            <w:sz w:val="20"/>
            <w:szCs w:val="20"/>
          </w:rPr>
          <w:t>negotiated</w:t>
        </w:r>
      </w:ins>
      <w:ins w:id="303" w:author="Huang, Po-kai" w:date="2024-04-16T15:30:00Z">
        <w:r w:rsidR="00DC6372">
          <w:rPr>
            <w:rFonts w:ascii="TimesNewRoman" w:hAnsi="TimesNewRoman"/>
            <w:color w:val="000000"/>
            <w:sz w:val="20"/>
            <w:szCs w:val="20"/>
          </w:rPr>
          <w:t xml:space="preserve"> </w:t>
        </w:r>
        <w:r w:rsidR="00DC6372" w:rsidRPr="00766361">
          <w:rPr>
            <w:rFonts w:ascii="TimesNewRoman" w:hAnsi="TimesNewRoman"/>
            <w:color w:val="000000"/>
            <w:sz w:val="20"/>
            <w:szCs w:val="20"/>
          </w:rPr>
          <w:t>when the PTKSA(s) were created</w:t>
        </w:r>
        <w:r w:rsidR="00DC6372">
          <w:rPr>
            <w:rFonts w:ascii="TimesNewRoman" w:hAnsi="TimesNewRoman"/>
            <w:color w:val="000000"/>
            <w:sz w:val="20"/>
            <w:szCs w:val="20"/>
          </w:rPr>
          <w:t xml:space="preserve"> </w:t>
        </w:r>
      </w:ins>
      <w:ins w:id="304" w:author="Huang, Po-kai" w:date="2024-03-08T23:42:00Z">
        <w:r>
          <w:rPr>
            <w:rFonts w:ascii="TimesNewRoman" w:hAnsi="TimesNewRoman"/>
            <w:color w:val="000000"/>
            <w:sz w:val="20"/>
            <w:szCs w:val="20"/>
          </w:rPr>
          <w:t>(#7049)</w:t>
        </w:r>
      </w:ins>
      <w:del w:id="305"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306"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307"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308" w:author="Huang, Po-kai" w:date="2024-03-08T23:42:00Z"/>
          <w:rFonts w:ascii="TimesNewRoman" w:hAnsi="TimesNewRoman"/>
          <w:color w:val="000000"/>
          <w:sz w:val="20"/>
          <w:szCs w:val="20"/>
        </w:rPr>
      </w:pPr>
    </w:p>
    <w:p w14:paraId="06DDD2C3" w14:textId="3009510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w:t>
      </w:r>
      <w:del w:id="309" w:author="Huang, Po-kai" w:date="2024-04-16T15:31:00Z">
        <w:r w:rsidRPr="00556356" w:rsidDel="0089163B">
          <w:rPr>
            <w:rFonts w:ascii="TimesNewRoman" w:hAnsi="TimesNewRoman"/>
            <w:color w:val="000000"/>
            <w:sz w:val="20"/>
            <w:szCs w:val="20"/>
          </w:rPr>
          <w:delText xml:space="preserve">is </w:delText>
        </w:r>
      </w:del>
      <w:ins w:id="310" w:author="Huang, Po-kai" w:date="2024-04-16T15:31:00Z">
        <w:r w:rsidR="0089163B">
          <w:rPr>
            <w:rFonts w:ascii="TimesNewRoman" w:hAnsi="TimesNewRoman"/>
            <w:color w:val="000000"/>
            <w:sz w:val="20"/>
            <w:szCs w:val="20"/>
          </w:rPr>
          <w:t>was</w:t>
        </w:r>
        <w:r w:rsidR="0089163B" w:rsidRPr="00556356">
          <w:rPr>
            <w:rFonts w:ascii="TimesNewRoman" w:hAnsi="TimesNewRoman"/>
            <w:color w:val="000000"/>
            <w:sz w:val="20"/>
            <w:szCs w:val="20"/>
          </w:rPr>
          <w:t xml:space="preserve"> </w:t>
        </w:r>
      </w:ins>
      <w:del w:id="311" w:author="Huang, Po-kai" w:date="2024-03-08T23:43:00Z">
        <w:r w:rsidRPr="00556356" w:rsidDel="008C74FE">
          <w:rPr>
            <w:rFonts w:ascii="TimesNewRoman" w:hAnsi="TimesNewRoman"/>
            <w:color w:val="000000"/>
            <w:sz w:val="20"/>
            <w:szCs w:val="20"/>
          </w:rPr>
          <w:delText>in use</w:delText>
        </w:r>
      </w:del>
      <w:ins w:id="312"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313"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314"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315"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316"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317" w:author="Huang, Po-kai" w:date="2024-03-08T23:43:00Z"/>
          <w:rFonts w:ascii="TimesNewRoman" w:hAnsi="TimesNewRoman"/>
          <w:color w:val="000000"/>
          <w:sz w:val="20"/>
          <w:szCs w:val="20"/>
        </w:rPr>
      </w:pPr>
    </w:p>
    <w:p w14:paraId="564874A4" w14:textId="5F8A4EE7"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w:t>
      </w:r>
      <w:del w:id="318" w:author="Huang, Po-kai" w:date="2024-04-16T15:31:00Z">
        <w:r w:rsidRPr="00273604" w:rsidDel="009D79E1">
          <w:rPr>
            <w:rFonts w:ascii="TimesNewRoman" w:hAnsi="TimesNewRoman"/>
            <w:color w:val="000000"/>
            <w:sz w:val="20"/>
            <w:szCs w:val="20"/>
          </w:rPr>
          <w:delText xml:space="preserve">is </w:delText>
        </w:r>
      </w:del>
      <w:ins w:id="319" w:author="Huang, Po-kai" w:date="2024-04-16T15:31:00Z">
        <w:r w:rsidR="009D79E1">
          <w:rPr>
            <w:rFonts w:ascii="TimesNewRoman" w:hAnsi="TimesNewRoman"/>
            <w:color w:val="000000"/>
            <w:sz w:val="20"/>
            <w:szCs w:val="20"/>
          </w:rPr>
          <w:t>was</w:t>
        </w:r>
        <w:r w:rsidR="009D79E1" w:rsidRPr="00273604">
          <w:rPr>
            <w:rFonts w:ascii="TimesNewRoman" w:hAnsi="TimesNewRoman"/>
            <w:color w:val="000000"/>
            <w:sz w:val="20"/>
            <w:szCs w:val="20"/>
          </w:rPr>
          <w:t xml:space="preserve"> </w:t>
        </w:r>
      </w:ins>
      <w:del w:id="320" w:author="Huang, Po-kai" w:date="2024-03-08T23:44:00Z">
        <w:r w:rsidRPr="00273604" w:rsidDel="00273604">
          <w:rPr>
            <w:rFonts w:ascii="TimesNewRoman" w:hAnsi="TimesNewRoman"/>
            <w:color w:val="000000"/>
            <w:sz w:val="20"/>
            <w:szCs w:val="20"/>
          </w:rPr>
          <w:delText>in use</w:delText>
        </w:r>
      </w:del>
      <w:ins w:id="321" w:author="Huang, Po-kai" w:date="2024-03-08T23:44:00Z">
        <w:r>
          <w:rPr>
            <w:rFonts w:ascii="TimesNewRoman" w:hAnsi="TimesNewRoman"/>
            <w:color w:val="000000"/>
            <w:sz w:val="20"/>
            <w:szCs w:val="20"/>
          </w:rPr>
          <w:t>negotiated</w:t>
        </w:r>
      </w:ins>
      <w:ins w:id="322" w:author="Huang, Po-kai" w:date="2024-04-16T15:32:00Z">
        <w:r w:rsidR="00250645">
          <w:rPr>
            <w:rFonts w:ascii="TimesNewRoman" w:hAnsi="TimesNewRoman"/>
            <w:color w:val="000000"/>
            <w:sz w:val="20"/>
            <w:szCs w:val="20"/>
          </w:rPr>
          <w:t xml:space="preserve"> for the current association</w:t>
        </w:r>
      </w:ins>
      <w:ins w:id="323" w:author="Huang, Po-kai" w:date="2024-03-08T23:44:00Z">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324"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325"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326" w:author="Huang, Po-kai" w:date="2024-03-08T23:45:00Z"/>
          <w:rFonts w:ascii="TimesNewRoman" w:hAnsi="TimesNewRoman"/>
          <w:color w:val="000000"/>
          <w:sz w:val="20"/>
          <w:szCs w:val="20"/>
        </w:rPr>
      </w:pPr>
    </w:p>
    <w:p w14:paraId="658BDD7D" w14:textId="00BC7DBA"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w:t>
      </w:r>
      <w:del w:id="327" w:author="Huang, Po-kai" w:date="2024-04-16T15:32:00Z">
        <w:r w:rsidRPr="0012112A" w:rsidDel="00250645">
          <w:rPr>
            <w:rFonts w:ascii="TimesNewRoman" w:hAnsi="TimesNewRoman"/>
            <w:color w:val="000000"/>
            <w:sz w:val="20"/>
            <w:szCs w:val="20"/>
          </w:rPr>
          <w:delText xml:space="preserve">is </w:delText>
        </w:r>
      </w:del>
      <w:ins w:id="328" w:author="Huang, Po-kai" w:date="2024-04-16T15:32:00Z">
        <w:r w:rsidR="00250645">
          <w:rPr>
            <w:rFonts w:ascii="TimesNewRoman" w:hAnsi="TimesNewRoman"/>
            <w:color w:val="000000"/>
            <w:sz w:val="20"/>
            <w:szCs w:val="20"/>
          </w:rPr>
          <w:t>was</w:t>
        </w:r>
        <w:r w:rsidR="00250645" w:rsidRPr="0012112A">
          <w:rPr>
            <w:rFonts w:ascii="TimesNewRoman" w:hAnsi="TimesNewRoman"/>
            <w:color w:val="000000"/>
            <w:sz w:val="20"/>
            <w:szCs w:val="20"/>
          </w:rPr>
          <w:t xml:space="preserve"> </w:t>
        </w:r>
      </w:ins>
      <w:del w:id="329" w:author="Huang, Po-kai" w:date="2024-03-08T23:46:00Z">
        <w:r w:rsidRPr="0012112A" w:rsidDel="00606EE6">
          <w:rPr>
            <w:rFonts w:ascii="TimesNewRoman" w:hAnsi="TimesNewRoman"/>
            <w:color w:val="000000"/>
            <w:sz w:val="20"/>
            <w:szCs w:val="20"/>
          </w:rPr>
          <w:delText>in use</w:delText>
        </w:r>
      </w:del>
      <w:ins w:id="330" w:author="Huang, Po-kai" w:date="2024-03-08T23:46:00Z">
        <w:r w:rsidR="00606EE6">
          <w:rPr>
            <w:rFonts w:ascii="TimesNewRoman" w:hAnsi="TimesNewRoman"/>
            <w:color w:val="000000"/>
            <w:sz w:val="20"/>
            <w:szCs w:val="20"/>
          </w:rPr>
          <w:t>negotiated</w:t>
        </w:r>
      </w:ins>
      <w:ins w:id="331" w:author="Huang, Po-kai" w:date="2024-04-16T15:32:00Z">
        <w:r w:rsidR="00250645">
          <w:rPr>
            <w:rFonts w:ascii="TimesNewRoman" w:hAnsi="TimesNewRoman"/>
            <w:color w:val="000000"/>
            <w:sz w:val="20"/>
            <w:szCs w:val="20"/>
          </w:rPr>
          <w:t xml:space="preserve"> for the current association </w:t>
        </w:r>
      </w:ins>
      <w:ins w:id="332" w:author="Huang, Po-kai" w:date="2024-03-08T23:46:00Z">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lastRenderedPageBreak/>
        <w:t>14.7.3 Mesh Group Key Inform frame construction and processing</w:t>
      </w:r>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333"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334"/>
      <w:del w:id="335" w:author="Huang, Po-kai" w:date="2024-03-27T12:00:00Z">
        <w:r w:rsidRPr="001F20A7" w:rsidDel="001F20A7">
          <w:rPr>
            <w:rFonts w:ascii="TimesNewRoman" w:hAnsi="TimesNewRoman"/>
            <w:color w:val="000000"/>
            <w:sz w:val="20"/>
            <w:szCs w:val="20"/>
          </w:rPr>
          <w:delText>used</w:delText>
        </w:r>
      </w:del>
      <w:ins w:id="336" w:author="Huang, Po-kai" w:date="2024-03-27T13:19:00Z">
        <w:r w:rsidR="00601091">
          <w:rPr>
            <w:rFonts w:ascii="TimesNewRoman" w:hAnsi="TimesNewRoman"/>
            <w:color w:val="000000"/>
            <w:sz w:val="20"/>
            <w:szCs w:val="20"/>
          </w:rPr>
          <w:t>enabled</w:t>
        </w:r>
      </w:ins>
      <w:ins w:id="337" w:author="Huang, Po-kai" w:date="2024-03-27T12:00:00Z">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334"/>
      <w:r w:rsidR="0013760A">
        <w:rPr>
          <w:rStyle w:val="CommentReference"/>
          <w:rFonts w:ascii="Calibri" w:hAnsi="Calibri"/>
        </w:rPr>
        <w:commentReference w:id="334"/>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MBSS(#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338"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339"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4B0D0489"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1722)</w:t>
      </w:r>
      <w:r w:rsidRPr="00DA39EB">
        <w:rPr>
          <w:rFonts w:ascii="TimesNewRoman" w:hAnsi="TimesNewRoman"/>
          <w:color w:val="000000"/>
          <w:sz w:val="20"/>
          <w:szCs w:val="20"/>
        </w:rPr>
        <w:t xml:space="preserve">management frame protection </w:t>
      </w:r>
      <w:ins w:id="340" w:author="Huang, Po-kai" w:date="2024-04-16T15:33:00Z">
        <w:r w:rsidR="000A1467">
          <w:rPr>
            <w:rFonts w:ascii="TimesNewRoman" w:hAnsi="TimesNewRoman"/>
            <w:color w:val="000000"/>
            <w:sz w:val="20"/>
            <w:szCs w:val="20"/>
          </w:rPr>
          <w:t>was</w:t>
        </w:r>
      </w:ins>
      <w:del w:id="341" w:author="Huang, Po-kai" w:date="2024-04-16T15:33:00Z">
        <w:r w:rsidRPr="00DA39EB" w:rsidDel="000A1467">
          <w:rPr>
            <w:rFonts w:ascii="TimesNewRoman" w:hAnsi="TimesNewRoman"/>
            <w:color w:val="000000"/>
            <w:sz w:val="20"/>
            <w:szCs w:val="20"/>
          </w:rPr>
          <w:delText>is</w:delText>
        </w:r>
      </w:del>
      <w:r w:rsidRPr="00DA39EB">
        <w:rPr>
          <w:rFonts w:ascii="TimesNewRoman" w:hAnsi="TimesNewRoman"/>
          <w:color w:val="000000"/>
          <w:sz w:val="20"/>
          <w:szCs w:val="20"/>
        </w:rPr>
        <w:t xml:space="preserve"> not </w:t>
      </w:r>
      <w:commentRangeStart w:id="342"/>
      <w:del w:id="343" w:author="Huang, Po-kai" w:date="2024-03-27T13:33:00Z">
        <w:r w:rsidRPr="00DA39EB" w:rsidDel="00D1470E">
          <w:rPr>
            <w:rFonts w:ascii="TimesNewRoman" w:hAnsi="TimesNewRoman"/>
            <w:color w:val="000000"/>
            <w:sz w:val="20"/>
            <w:szCs w:val="20"/>
          </w:rPr>
          <w:delText>used</w:delText>
        </w:r>
      </w:del>
      <w:ins w:id="344" w:author="Huang, Po-kai" w:date="2024-03-27T13:33:00Z">
        <w:r w:rsidR="00D1470E">
          <w:rPr>
            <w:rFonts w:ascii="TimesNewRoman" w:hAnsi="TimesNewRoman"/>
            <w:color w:val="000000"/>
            <w:sz w:val="20"/>
            <w:szCs w:val="20"/>
          </w:rPr>
          <w:t>negotiated</w:t>
        </w:r>
      </w:ins>
      <w:commentRangeEnd w:id="342"/>
      <w:ins w:id="345" w:author="Huang, Po-kai" w:date="2024-03-27T13:34:00Z">
        <w:r w:rsidR="00D1470E">
          <w:rPr>
            <w:rStyle w:val="CommentReference"/>
            <w:rFonts w:ascii="Calibri" w:hAnsi="Calibri"/>
          </w:rPr>
          <w:commentReference w:id="342"/>
        </w:r>
      </w:ins>
      <w:ins w:id="346" w:author="Huang, Po-kai" w:date="2024-04-16T15:33:00Z">
        <w:r w:rsidR="009F5D5C">
          <w:rPr>
            <w:rFonts w:ascii="TimesNewRoman" w:hAnsi="TimesNewRoman"/>
            <w:color w:val="000000"/>
            <w:sz w:val="20"/>
            <w:szCs w:val="20"/>
          </w:rPr>
          <w:t xml:space="preserve"> for the current association </w:t>
        </w:r>
      </w:ins>
      <w:ins w:id="347"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0C630911" w:rsidR="00DA39EB" w:rsidRDefault="00DA39EB" w:rsidP="00DA39EB">
      <w:pPr>
        <w:tabs>
          <w:tab w:val="center" w:pos="4932"/>
        </w:tabs>
        <w:rPr>
          <w:ins w:id="348"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w:t>
      </w:r>
      <w:del w:id="349" w:author="Huang, Po-kai" w:date="2024-04-16T15:33:00Z">
        <w:r w:rsidRPr="00DA39EB" w:rsidDel="000A1467">
          <w:rPr>
            <w:rFonts w:ascii="TimesNewRoman" w:hAnsi="TimesNewRoman"/>
            <w:color w:val="000000"/>
            <w:sz w:val="20"/>
            <w:szCs w:val="20"/>
          </w:rPr>
          <w:delText xml:space="preserve">is </w:delText>
        </w:r>
      </w:del>
      <w:ins w:id="350" w:author="Huang, Po-kai" w:date="2024-04-16T15:33:00Z">
        <w:r w:rsidR="000A1467">
          <w:rPr>
            <w:rFonts w:ascii="TimesNewRoman" w:hAnsi="TimesNewRoman"/>
            <w:color w:val="000000"/>
            <w:sz w:val="20"/>
            <w:szCs w:val="20"/>
          </w:rPr>
          <w:t>was</w:t>
        </w:r>
        <w:r w:rsidR="000A1467" w:rsidRPr="00DA39EB">
          <w:rPr>
            <w:rFonts w:ascii="TimesNewRoman" w:hAnsi="TimesNewRoman"/>
            <w:color w:val="000000"/>
            <w:sz w:val="20"/>
            <w:szCs w:val="20"/>
          </w:rPr>
          <w:t xml:space="preserve"> </w:t>
        </w:r>
      </w:ins>
      <w:r w:rsidRPr="00DA39EB">
        <w:rPr>
          <w:rFonts w:ascii="TimesNewRoman" w:hAnsi="TimesNewRoman"/>
          <w:color w:val="000000"/>
          <w:sz w:val="20"/>
          <w:szCs w:val="20"/>
        </w:rPr>
        <w:t xml:space="preserve">not </w:t>
      </w:r>
      <w:del w:id="351" w:author="Huang, Po-kai" w:date="2024-03-27T13:33:00Z">
        <w:r w:rsidRPr="00DA39EB" w:rsidDel="00D1470E">
          <w:rPr>
            <w:rFonts w:ascii="TimesNewRoman" w:hAnsi="TimesNewRoman"/>
            <w:color w:val="000000"/>
            <w:sz w:val="20"/>
            <w:szCs w:val="20"/>
          </w:rPr>
          <w:delText>used</w:delText>
        </w:r>
      </w:del>
      <w:ins w:id="352" w:author="Huang, Po-kai" w:date="2024-03-27T13:33:00Z">
        <w:r w:rsidR="00D1470E">
          <w:rPr>
            <w:rFonts w:ascii="TimesNewRoman" w:hAnsi="TimesNewRoman"/>
            <w:color w:val="000000"/>
            <w:sz w:val="20"/>
            <w:szCs w:val="20"/>
          </w:rPr>
          <w:t>negot</w:t>
        </w:r>
      </w:ins>
      <w:ins w:id="353" w:author="Huang, Po-kai" w:date="2024-04-16T15:33:00Z">
        <w:r w:rsidR="007A1E89">
          <w:rPr>
            <w:rFonts w:ascii="TimesNewRoman" w:hAnsi="TimesNewRoman"/>
            <w:color w:val="000000"/>
            <w:sz w:val="20"/>
            <w:szCs w:val="20"/>
          </w:rPr>
          <w:t>i</w:t>
        </w:r>
      </w:ins>
      <w:ins w:id="354" w:author="Huang, Po-kai" w:date="2024-03-27T13:33:00Z">
        <w:r w:rsidR="00D1470E">
          <w:rPr>
            <w:rFonts w:ascii="TimesNewRoman" w:hAnsi="TimesNewRoman"/>
            <w:color w:val="000000"/>
            <w:sz w:val="20"/>
            <w:szCs w:val="20"/>
          </w:rPr>
          <w:t>ated</w:t>
        </w:r>
      </w:ins>
      <w:ins w:id="355" w:author="Huang, Po-kai" w:date="2024-04-16T15:33:00Z">
        <w:r w:rsidR="009F5D5C">
          <w:rPr>
            <w:rFonts w:ascii="TimesNewRoman" w:hAnsi="TimesNewRoman"/>
            <w:color w:val="000000"/>
            <w:sz w:val="20"/>
            <w:szCs w:val="20"/>
          </w:rPr>
          <w:t xml:space="preserve"> for the current association </w:t>
        </w:r>
      </w:ins>
      <w:ins w:id="356"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357" w:author="Huang, Po-kai" w:date="2024-03-11T16:30:00Z"/>
          <w:rFonts w:ascii="TimesNewRoman" w:hAnsi="TimesNewRoman"/>
          <w:color w:val="000000"/>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358"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359"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360" w:author="Huang, Po-kai" w:date="2024-03-13T13:00:00Z">
        <w:r w:rsidR="00945B45">
          <w:rPr>
            <w:rFonts w:ascii="TimesNewRoman" w:hAnsi="TimesNewRoman"/>
            <w:color w:val="000000"/>
            <w:sz w:val="20"/>
            <w:szCs w:val="20"/>
          </w:rPr>
          <w:t xml:space="preserve">. See </w:t>
        </w:r>
      </w:ins>
      <w:ins w:id="361" w:author="Huang, Po-kai" w:date="2024-03-13T13:01:00Z">
        <w:r w:rsidR="00945B45" w:rsidRPr="00CC17A7">
          <w:rPr>
            <w:rFonts w:ascii="TimesNewRoman" w:hAnsi="TimesNewRoman"/>
            <w:color w:val="000000"/>
            <w:sz w:val="20"/>
            <w:szCs w:val="20"/>
            <w:rPrChange w:id="362"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363"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364" w:author="Huang, Po-kai" w:date="2024-03-11T16:28:00Z"/>
          <w:rFonts w:ascii="TimesNewRoman" w:hAnsi="TimesNewRoman"/>
          <w:color w:val="000000"/>
          <w:sz w:val="20"/>
          <w:szCs w:val="20"/>
          <w:rPrChange w:id="365" w:author="Huang, Po-kai" w:date="2024-03-13T13:01:00Z">
            <w:rPr>
              <w:del w:id="366" w:author="Huang, Po-kai" w:date="2024-03-11T16:28:00Z"/>
              <w:rFonts w:ascii="Arial" w:hAnsi="Arial" w:cs="Arial"/>
              <w:sz w:val="20"/>
              <w:szCs w:val="20"/>
            </w:rPr>
          </w:rPrChange>
        </w:rPr>
      </w:pPr>
      <w:ins w:id="367" w:author="Huang, Po-kai" w:date="2024-03-13T13:01:00Z">
        <w:r w:rsidRPr="00945B45">
          <w:rPr>
            <w:rFonts w:ascii="TimesNewRoman" w:hAnsi="TimesNewRoman"/>
            <w:color w:val="000000"/>
            <w:sz w:val="20"/>
            <w:szCs w:val="20"/>
            <w:rPrChange w:id="368" w:author="Huang, Po-kai" w:date="2024-03-13T13:01:00Z">
              <w:rPr>
                <w:lang w:val="en-GB"/>
              </w:rPr>
            </w:rPrChange>
          </w:rPr>
          <w:t xml:space="preserve">NOTE—A </w:t>
        </w:r>
        <w:r w:rsidRPr="00945B45">
          <w:rPr>
            <w:rFonts w:ascii="TimesNewRoman" w:hAnsi="TimesNewRoman"/>
            <w:color w:val="000000"/>
            <w:sz w:val="20"/>
            <w:szCs w:val="20"/>
            <w:rPrChange w:id="369"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70" w:author="Huang, Po-kai" w:date="2024-03-08T23:49:00Z">
        <w:r w:rsidR="00FF7085" w:rsidRPr="00945B45">
          <w:rPr>
            <w:rFonts w:ascii="TimesNewRoman" w:hAnsi="TimesNewRoman"/>
            <w:color w:val="000000"/>
            <w:sz w:val="20"/>
            <w:szCs w:val="20"/>
            <w:rPrChange w:id="371" w:author="Huang, Po-kai" w:date="2024-03-13T13:01:00Z">
              <w:rPr>
                <w:rFonts w:ascii="Arial" w:hAnsi="Arial" w:cs="Arial"/>
                <w:sz w:val="20"/>
                <w:szCs w:val="20"/>
              </w:rPr>
            </w:rPrChange>
          </w:rPr>
          <w:t>(#7050)</w:t>
        </w:r>
      </w:ins>
      <w:del w:id="372" w:author="Huang, Po-kai" w:date="2024-03-13T13:02:00Z">
        <w:r w:rsidR="00C17514" w:rsidRPr="00945B45" w:rsidDel="00B6118C">
          <w:rPr>
            <w:rFonts w:ascii="TimesNewRoman" w:hAnsi="TimesNewRoman"/>
            <w:color w:val="000000"/>
            <w:sz w:val="20"/>
            <w:szCs w:val="20"/>
            <w:rPrChange w:id="373"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74"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75"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76" w:author="Huang, Po-kai" w:date="2024-03-13T13:02:00Z">
              <w:rPr>
                <w:highlight w:val="yellow"/>
                <w:u w:val="single"/>
              </w:rPr>
            </w:rPrChange>
          </w:rPr>
          <w:t>(see</w:t>
        </w:r>
        <w:r w:rsidR="00725B98" w:rsidRPr="00725B98">
          <w:rPr>
            <w:rFonts w:ascii="TimesNewRoman" w:hAnsi="TimesNewRoman"/>
            <w:color w:val="000000"/>
            <w:sz w:val="20"/>
            <w:szCs w:val="20"/>
            <w:rPrChange w:id="377" w:author="Huang, Po-kai" w:date="2024-03-13T13:02:00Z">
              <w:rPr>
                <w:u w:val="single"/>
              </w:rPr>
            </w:rPrChange>
          </w:rPr>
          <w:t xml:space="preserve"> 12.2.7</w:t>
        </w:r>
      </w:ins>
      <w:ins w:id="378"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79" w:author="Huang, Po-kai" w:date="2024-03-13T13:02:00Z">
        <w:r w:rsidR="00725B98" w:rsidRPr="00725B98">
          <w:rPr>
            <w:rFonts w:ascii="TimesNewRoman" w:hAnsi="TimesNewRoman"/>
            <w:color w:val="000000"/>
            <w:sz w:val="20"/>
            <w:szCs w:val="20"/>
            <w:rPrChange w:id="380" w:author="Huang, Po-kai" w:date="2024-03-13T13:02:00Z">
              <w:rPr>
                <w:u w:val="single"/>
              </w:rPr>
            </w:rPrChange>
          </w:rPr>
          <w:t xml:space="preserve"> for a list of </w:t>
        </w:r>
        <w:r w:rsidR="00725B98" w:rsidRPr="00725B98">
          <w:rPr>
            <w:rFonts w:ascii="TimesNewRoman" w:hAnsi="TimesNewRoman"/>
            <w:color w:val="000000"/>
            <w:sz w:val="20"/>
            <w:szCs w:val="20"/>
            <w:rPrChange w:id="381" w:author="Huang, Po-kai" w:date="2024-03-13T13:02:00Z">
              <w:rPr>
                <w:highlight w:val="yellow"/>
                <w:u w:val="single"/>
              </w:rPr>
            </w:rPrChange>
          </w:rPr>
          <w:t>the</w:t>
        </w:r>
        <w:r w:rsidR="00725B98" w:rsidRPr="00725B98">
          <w:rPr>
            <w:rFonts w:ascii="TimesNewRoman" w:hAnsi="TimesNewRoman"/>
            <w:color w:val="000000"/>
            <w:sz w:val="20"/>
            <w:szCs w:val="20"/>
            <w:rPrChange w:id="382" w:author="Huang, Po-kai" w:date="2024-03-13T13:02:00Z">
              <w:rPr>
                <w:u w:val="single"/>
              </w:rPr>
            </w:rPrChange>
          </w:rPr>
          <w:t xml:space="preserve"> </w:t>
        </w:r>
        <w:r w:rsidR="00725B98" w:rsidRPr="00725B98">
          <w:rPr>
            <w:rFonts w:ascii="TimesNewRoman" w:hAnsi="TimesNewRoman"/>
            <w:color w:val="000000"/>
            <w:sz w:val="20"/>
            <w:szCs w:val="20"/>
            <w:rPrChange w:id="383" w:author="Huang, Po-kai" w:date="2024-03-13T13:02:00Z">
              <w:rPr>
                <w:highlight w:val="yellow"/>
                <w:u w:val="single"/>
              </w:rPr>
            </w:rPrChange>
          </w:rPr>
          <w:t>r</w:t>
        </w:r>
        <w:r w:rsidR="00725B98" w:rsidRPr="00725B98">
          <w:rPr>
            <w:rFonts w:ascii="TimesNewRoman" w:hAnsi="TimesNewRoman"/>
            <w:color w:val="000000"/>
            <w:sz w:val="20"/>
            <w:szCs w:val="20"/>
            <w:rPrChange w:id="384" w:author="Huang, Po-kai" w:date="2024-03-13T13:02:00Z">
              <w:rPr>
                <w:u w:val="single"/>
              </w:rPr>
            </w:rPrChange>
          </w:rPr>
          <w:t>obust Management frames</w:t>
        </w:r>
        <w:r w:rsidR="00725B98" w:rsidRPr="00725B98">
          <w:rPr>
            <w:rFonts w:ascii="TimesNewRoman" w:hAnsi="TimesNewRoman"/>
            <w:color w:val="000000"/>
            <w:sz w:val="20"/>
            <w:szCs w:val="20"/>
            <w:rPrChange w:id="385" w:author="Huang, Po-kai" w:date="2024-03-13T13:02:00Z">
              <w:rPr>
                <w:highlight w:val="yellow"/>
                <w:u w:val="single"/>
              </w:rPr>
            </w:rPrChange>
          </w:rPr>
          <w:t>)</w:t>
        </w:r>
      </w:ins>
      <w:r w:rsidRPr="00807D35">
        <w:rPr>
          <w:rFonts w:ascii="TimesNewRoman" w:hAnsi="TimesNewRoman"/>
          <w:color w:val="000000"/>
          <w:sz w:val="20"/>
          <w:szCs w:val="20"/>
        </w:rPr>
        <w:t>.</w:t>
      </w:r>
      <w:ins w:id="386" w:author="Huang, Po-kai" w:date="2024-03-13T13:02:00Z">
        <w:r w:rsidR="00725B98" w:rsidRPr="00B6118C">
          <w:rPr>
            <w:rFonts w:ascii="TimesNewRoman" w:hAnsi="TimesNewRoman"/>
            <w:color w:val="000000"/>
            <w:sz w:val="20"/>
            <w:szCs w:val="20"/>
            <w:rPrChange w:id="387"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88"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5D6D5A" w14:textId="77777777" w:rsidR="006700FB" w:rsidRDefault="006700FB" w:rsidP="00807D35">
      <w:pPr>
        <w:tabs>
          <w:tab w:val="center" w:pos="4932"/>
        </w:tabs>
        <w:rPr>
          <w:rFonts w:ascii="TimesNewRoman" w:hAnsi="TimesNewRoman"/>
          <w:color w:val="000000"/>
          <w:sz w:val="20"/>
          <w:szCs w:val="20"/>
        </w:rPr>
      </w:pPr>
    </w:p>
    <w:p w14:paraId="2BF86186" w14:textId="2C53DAB6" w:rsidR="006700FB" w:rsidRPr="00ED6819" w:rsidRDefault="006700FB" w:rsidP="006700F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2.7 </w:t>
      </w:r>
      <w:r w:rsidRPr="00F756DF">
        <w:rPr>
          <w:i/>
          <w:lang w:eastAsia="ko-KR"/>
        </w:rPr>
        <w:t>as follows (track change</w:t>
      </w:r>
      <w:r w:rsidRPr="00CD48AE">
        <w:rPr>
          <w:i/>
          <w:iCs/>
          <w:lang w:eastAsia="ko-KR"/>
        </w:rPr>
        <w:t xml:space="preserve"> on)</w:t>
      </w:r>
      <w:r>
        <w:rPr>
          <w:i/>
          <w:iCs/>
          <w:lang w:eastAsia="ko-KR"/>
        </w:rPr>
        <w:t>:</w:t>
      </w:r>
    </w:p>
    <w:p w14:paraId="45CB869F" w14:textId="77777777" w:rsidR="006700FB" w:rsidRDefault="006700FB" w:rsidP="00807D35">
      <w:pPr>
        <w:tabs>
          <w:tab w:val="center" w:pos="4932"/>
        </w:tabs>
        <w:rPr>
          <w:ins w:id="389" w:author="Huang, Po-kai" w:date="2024-03-08T23:43:00Z"/>
          <w:rFonts w:ascii="TimesNewRoman" w:hAnsi="TimesNewRoman"/>
          <w:color w:val="000000"/>
          <w:sz w:val="20"/>
          <w:szCs w:val="20"/>
        </w:rPr>
      </w:pPr>
    </w:p>
    <w:p w14:paraId="4325549C" w14:textId="77777777" w:rsidR="00807D35" w:rsidRDefault="00807D35" w:rsidP="00807D35">
      <w:pPr>
        <w:tabs>
          <w:tab w:val="center" w:pos="4932"/>
        </w:tabs>
        <w:rPr>
          <w:rFonts w:ascii="Arial" w:hAnsi="Arial" w:cs="Arial"/>
          <w:sz w:val="20"/>
          <w:szCs w:val="20"/>
        </w:rPr>
      </w:pPr>
    </w:p>
    <w:p w14:paraId="10D473D7" w14:textId="77777777" w:rsidR="006700FB" w:rsidRDefault="006700FB" w:rsidP="006700FB">
      <w:pPr>
        <w:rPr>
          <w:rFonts w:ascii="Arial" w:hAnsi="Arial" w:cs="Arial"/>
          <w:b/>
          <w:bCs/>
          <w:color w:val="000000"/>
          <w:sz w:val="20"/>
          <w:szCs w:val="20"/>
        </w:rPr>
      </w:pPr>
      <w:r w:rsidRPr="006700FB">
        <w:rPr>
          <w:rFonts w:ascii="Arial" w:hAnsi="Arial" w:cs="Arial"/>
          <w:b/>
          <w:bCs/>
          <w:color w:val="000000"/>
          <w:sz w:val="20"/>
          <w:szCs w:val="20"/>
        </w:rPr>
        <w:lastRenderedPageBreak/>
        <w:t>12.2.7 Requirements for management frame protection</w:t>
      </w:r>
    </w:p>
    <w:p w14:paraId="0DDB3271" w14:textId="77777777" w:rsidR="006700FB" w:rsidRPr="006700FB" w:rsidRDefault="006700FB" w:rsidP="006700FB">
      <w:pPr>
        <w:rPr>
          <w:rFonts w:ascii="Arial" w:hAnsi="Arial" w:cs="Arial"/>
          <w:b/>
          <w:bCs/>
          <w:color w:val="000000"/>
          <w:sz w:val="20"/>
          <w:szCs w:val="20"/>
        </w:rPr>
      </w:pPr>
    </w:p>
    <w:p w14:paraId="416CA685" w14:textId="77777777" w:rsidR="006700FB" w:rsidRDefault="006700FB" w:rsidP="006700FB">
      <w:pPr>
        <w:rPr>
          <w:rFonts w:ascii="TimesNewRoman" w:hAnsi="TimesNewRoman"/>
          <w:color w:val="218A21"/>
          <w:sz w:val="20"/>
          <w:szCs w:val="20"/>
        </w:rPr>
      </w:pPr>
      <w:r w:rsidRPr="006700FB">
        <w:rPr>
          <w:rFonts w:ascii="TimesNewRoman" w:hAnsi="TimesNewRoman"/>
          <w:color w:val="000000"/>
          <w:sz w:val="20"/>
          <w:szCs w:val="20"/>
        </w:rPr>
        <w:t xml:space="preserve">The robust Management frames are Disassociation, </w:t>
      </w:r>
      <w:proofErr w:type="spellStart"/>
      <w:r w:rsidRPr="006700FB">
        <w:rPr>
          <w:rFonts w:ascii="TimesNewRoman" w:hAnsi="TimesNewRoman"/>
          <w:color w:val="000000"/>
          <w:sz w:val="20"/>
          <w:szCs w:val="20"/>
        </w:rPr>
        <w:t>Deauthentication</w:t>
      </w:r>
      <w:proofErr w:type="spellEnd"/>
      <w:r w:rsidRPr="006700FB">
        <w:rPr>
          <w:rFonts w:ascii="TimesNewRoman" w:hAnsi="TimesNewRoman"/>
          <w:color w:val="000000"/>
          <w:sz w:val="20"/>
          <w:szCs w:val="20"/>
        </w:rPr>
        <w:t>, robust Action frames, and robust Action No Ack frames.</w:t>
      </w:r>
      <w:r w:rsidRPr="006700FB">
        <w:rPr>
          <w:rFonts w:ascii="TimesNewRoman" w:hAnsi="TimesNewRoman"/>
          <w:color w:val="218A21"/>
          <w:sz w:val="20"/>
          <w:szCs w:val="20"/>
        </w:rPr>
        <w:t>(11az)</w:t>
      </w:r>
    </w:p>
    <w:p w14:paraId="4789084C" w14:textId="77777777" w:rsidR="006700FB" w:rsidRPr="006700FB" w:rsidRDefault="006700FB" w:rsidP="006700FB">
      <w:pPr>
        <w:rPr>
          <w:rFonts w:ascii="TimesNewRoman" w:hAnsi="TimesNewRoman"/>
          <w:color w:val="218A21"/>
          <w:sz w:val="20"/>
          <w:szCs w:val="20"/>
        </w:rPr>
      </w:pPr>
    </w:p>
    <w:p w14:paraId="003D04A0" w14:textId="77777777" w:rsidR="006700FB" w:rsidRDefault="006700FB" w:rsidP="006700FB">
      <w:pPr>
        <w:rPr>
          <w:rFonts w:ascii="TimesNewRoman" w:hAnsi="TimesNewRoman"/>
          <w:color w:val="000000"/>
          <w:sz w:val="20"/>
          <w:szCs w:val="20"/>
        </w:rPr>
      </w:pPr>
      <w:r w:rsidRPr="006700FB">
        <w:rPr>
          <w:rFonts w:ascii="TimesNewRoman" w:hAnsi="TimesNewRoman"/>
          <w:color w:val="218A21"/>
          <w:sz w:val="20"/>
          <w:szCs w:val="20"/>
        </w:rPr>
        <w:t>(#3129)</w:t>
      </w:r>
      <w:r w:rsidRPr="006700FB">
        <w:rPr>
          <w:rFonts w:ascii="TimesNewRoman" w:hAnsi="TimesNewRoman"/>
          <w:color w:val="000000"/>
          <w:sz w:val="20"/>
          <w:szCs w:val="20"/>
        </w:rPr>
        <w:t xml:space="preserve">Action and Action No Ack frames specified with </w:t>
      </w:r>
      <w:r w:rsidRPr="006700FB">
        <w:rPr>
          <w:rFonts w:ascii="TimesNewRoman" w:hAnsi="TimesNewRoman"/>
          <w:color w:val="218A21"/>
          <w:sz w:val="20"/>
          <w:szCs w:val="20"/>
        </w:rPr>
        <w:t>(#4177)</w:t>
      </w:r>
      <w:r w:rsidRPr="006700FB">
        <w:rPr>
          <w:rFonts w:ascii="TimesNewRoman" w:hAnsi="TimesNewRoman"/>
          <w:color w:val="000000"/>
          <w:sz w:val="20"/>
          <w:szCs w:val="20"/>
        </w:rPr>
        <w:t>No in the Robust column of Table 9-81 (Category values) are not robust Management frames and shall not be protected.</w:t>
      </w:r>
    </w:p>
    <w:p w14:paraId="5C1A202F" w14:textId="77777777" w:rsidR="006700FB" w:rsidRPr="006700FB" w:rsidRDefault="006700FB" w:rsidP="006700FB">
      <w:pPr>
        <w:rPr>
          <w:rFonts w:ascii="TimesNewRoman" w:hAnsi="TimesNewRoman"/>
          <w:color w:val="000000"/>
          <w:sz w:val="20"/>
          <w:szCs w:val="20"/>
        </w:rPr>
      </w:pPr>
    </w:p>
    <w:p w14:paraId="3FE72C77" w14:textId="77777777" w:rsidR="006700FB" w:rsidRDefault="006700FB" w:rsidP="006700FB">
      <w:pPr>
        <w:rPr>
          <w:rFonts w:ascii="TimesNewRoman" w:hAnsi="TimesNewRoman"/>
          <w:color w:val="000000"/>
          <w:sz w:val="20"/>
          <w:szCs w:val="20"/>
        </w:rPr>
      </w:pPr>
      <w:r w:rsidRPr="006700FB">
        <w:rPr>
          <w:rFonts w:ascii="TimesNewRoman" w:hAnsi="TimesNewRoman"/>
          <w:color w:val="218A21"/>
          <w:sz w:val="20"/>
          <w:szCs w:val="20"/>
        </w:rPr>
        <w:t>(#1384)</w:t>
      </w:r>
      <w:r w:rsidRPr="006700FB">
        <w:rPr>
          <w:rFonts w:ascii="TimesNewRoman" w:hAnsi="TimesNewRoman"/>
          <w:color w:val="000000"/>
          <w:sz w:val="20"/>
          <w:szCs w:val="20"/>
        </w:rPr>
        <w:t>When management frame protection is negotiated, individually addressed robust Management frames shall be encapsulated using the pairwise cipher suite (see 12.6.17 (Protection of robust Management frames)) and group addressed robust Management frames shall be encapsulated using the procedures defined in 11.12 (Group addressed management frame protection procedures).</w:t>
      </w:r>
    </w:p>
    <w:p w14:paraId="644A1E4B" w14:textId="77777777" w:rsidR="006700FB" w:rsidRDefault="006700FB" w:rsidP="006700FB">
      <w:pPr>
        <w:rPr>
          <w:rFonts w:ascii="TimesNewRoman" w:hAnsi="TimesNewRoman"/>
          <w:color w:val="000000"/>
          <w:sz w:val="20"/>
          <w:szCs w:val="20"/>
        </w:rPr>
      </w:pPr>
    </w:p>
    <w:p w14:paraId="3FFC678C" w14:textId="6DFEF852" w:rsidR="00BE14D2" w:rsidRDefault="00BE14D2" w:rsidP="00BE14D2">
      <w:pPr>
        <w:rPr>
          <w:ins w:id="390" w:author="Huang, Po-kai" w:date="2024-04-17T23:18:00Z"/>
          <w:rFonts w:ascii="Arial" w:hAnsi="Arial" w:cs="Arial"/>
          <w:b/>
          <w:bCs/>
          <w:color w:val="000000"/>
          <w:sz w:val="20"/>
          <w:szCs w:val="20"/>
        </w:rPr>
      </w:pPr>
      <w:ins w:id="391" w:author="Huang, Po-kai" w:date="2024-04-17T23:18:00Z">
        <w:r w:rsidRPr="006700FB">
          <w:rPr>
            <w:rFonts w:ascii="Arial" w:hAnsi="Arial" w:cs="Arial"/>
            <w:b/>
            <w:bCs/>
            <w:color w:val="000000"/>
            <w:sz w:val="20"/>
            <w:szCs w:val="20"/>
          </w:rPr>
          <w:t>12.2.7</w:t>
        </w:r>
        <w:r>
          <w:rPr>
            <w:rFonts w:ascii="Arial" w:hAnsi="Arial" w:cs="Arial"/>
            <w:b/>
            <w:bCs/>
            <w:color w:val="000000"/>
            <w:sz w:val="20"/>
            <w:szCs w:val="20"/>
          </w:rPr>
          <w:t>a</w:t>
        </w:r>
        <w:r w:rsidRPr="006700FB">
          <w:rPr>
            <w:rFonts w:ascii="Arial" w:hAnsi="Arial" w:cs="Arial"/>
            <w:b/>
            <w:bCs/>
            <w:color w:val="000000"/>
            <w:sz w:val="20"/>
            <w:szCs w:val="20"/>
          </w:rPr>
          <w:t xml:space="preserve"> Requirements for </w:t>
        </w:r>
      </w:ins>
      <w:ins w:id="392" w:author="Huang, Po-kai" w:date="2024-04-29T07:13:00Z">
        <w:r w:rsidR="00D1654D">
          <w:rPr>
            <w:rFonts w:ascii="Arial" w:hAnsi="Arial" w:cs="Arial"/>
            <w:b/>
            <w:bCs/>
            <w:color w:val="000000"/>
            <w:sz w:val="20"/>
            <w:szCs w:val="20"/>
          </w:rPr>
          <w:t>b</w:t>
        </w:r>
      </w:ins>
      <w:ins w:id="393" w:author="Huang, Po-kai" w:date="2024-04-17T23:18:00Z">
        <w:r>
          <w:rPr>
            <w:rFonts w:ascii="Arial" w:hAnsi="Arial" w:cs="Arial"/>
            <w:b/>
            <w:bCs/>
            <w:color w:val="000000"/>
            <w:sz w:val="20"/>
            <w:szCs w:val="20"/>
          </w:rPr>
          <w:t>eacon</w:t>
        </w:r>
        <w:r w:rsidRPr="006700FB">
          <w:rPr>
            <w:rFonts w:ascii="Arial" w:hAnsi="Arial" w:cs="Arial"/>
            <w:b/>
            <w:bCs/>
            <w:color w:val="000000"/>
            <w:sz w:val="20"/>
            <w:szCs w:val="20"/>
          </w:rPr>
          <w:t xml:space="preserve"> frame protection</w:t>
        </w:r>
        <w:r w:rsidR="00433832" w:rsidRPr="001E7B7B">
          <w:rPr>
            <w:rFonts w:ascii="TimesNewRoman" w:hAnsi="TimesNewRoman"/>
            <w:color w:val="000000"/>
            <w:sz w:val="20"/>
            <w:szCs w:val="20"/>
          </w:rPr>
          <w:t>(#7050)</w:t>
        </w:r>
      </w:ins>
    </w:p>
    <w:p w14:paraId="70CA6DF4" w14:textId="77777777" w:rsidR="00BE14D2" w:rsidRDefault="00BE14D2" w:rsidP="006700FB">
      <w:pPr>
        <w:rPr>
          <w:rFonts w:ascii="TimesNewRoman" w:hAnsi="TimesNewRoman"/>
          <w:color w:val="000000"/>
          <w:sz w:val="20"/>
          <w:szCs w:val="20"/>
        </w:rPr>
      </w:pPr>
    </w:p>
    <w:p w14:paraId="2BC6377E" w14:textId="77777777" w:rsidR="00BE14D2" w:rsidRPr="006700FB" w:rsidRDefault="00BE14D2" w:rsidP="006700FB">
      <w:pPr>
        <w:rPr>
          <w:rFonts w:ascii="TimesNewRoman" w:hAnsi="TimesNewRoman"/>
          <w:color w:val="000000"/>
          <w:sz w:val="20"/>
          <w:szCs w:val="20"/>
        </w:rPr>
      </w:pPr>
    </w:p>
    <w:p w14:paraId="2FCFC861" w14:textId="22A1AFDE" w:rsidR="006700FB" w:rsidRPr="00FF7085" w:rsidRDefault="006700FB" w:rsidP="006700FB">
      <w:pPr>
        <w:tabs>
          <w:tab w:val="center" w:pos="4932"/>
        </w:tabs>
        <w:rPr>
          <w:rFonts w:ascii="Arial" w:hAnsi="Arial" w:cs="Arial"/>
          <w:sz w:val="20"/>
          <w:szCs w:val="20"/>
        </w:rPr>
      </w:pPr>
      <w:r w:rsidRPr="006700FB">
        <w:rPr>
          <w:rFonts w:ascii="TimesNewRoman" w:hAnsi="TimesNewRoman"/>
          <w:color w:val="218A21"/>
          <w:sz w:val="20"/>
          <w:szCs w:val="20"/>
        </w:rPr>
        <w:t>(#1486)</w:t>
      </w:r>
      <w:r w:rsidRPr="006700FB">
        <w:rPr>
          <w:rFonts w:ascii="TimesNewRoman" w:hAnsi="TimesNewRoman"/>
          <w:color w:val="000000"/>
          <w:sz w:val="20"/>
          <w:szCs w:val="20"/>
        </w:rPr>
        <w:t>When beacon protection is enabled at the AP, protected Beacon frames shall be encapsulated using the procedures defined in 11.52 (Beacon frame protection procedures).</w:t>
      </w:r>
    </w:p>
    <w:sectPr w:rsidR="006700FB" w:rsidRPr="00FF7085" w:rsidSect="009F5FFA">
      <w:headerReference w:type="default" r:id="rId21"/>
      <w:footerReference w:type="default" r:id="rId22"/>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4"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342"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D1654D">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6936413F" w:rsidR="001035EF" w:rsidRPr="009A5F7F" w:rsidRDefault="00D1654D">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B72E1C">
        <w:t>10</w:t>
      </w:r>
      <w:r w:rsidR="009A5F7F" w:rsidRPr="009A5F7F">
        <w:t xml:space="preserve"> </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26F"/>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467"/>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3D24"/>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7EE"/>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A92"/>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45"/>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5ED7"/>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3BE"/>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57A"/>
    <w:rsid w:val="00391845"/>
    <w:rsid w:val="00391A55"/>
    <w:rsid w:val="00391B9B"/>
    <w:rsid w:val="003924F8"/>
    <w:rsid w:val="0039303A"/>
    <w:rsid w:val="00393BFB"/>
    <w:rsid w:val="00393D53"/>
    <w:rsid w:val="003943CA"/>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943"/>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B5E"/>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832"/>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DB4"/>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5E78"/>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3F8C"/>
    <w:rsid w:val="0066483B"/>
    <w:rsid w:val="00664C2F"/>
    <w:rsid w:val="00664CCC"/>
    <w:rsid w:val="00664D94"/>
    <w:rsid w:val="006651CD"/>
    <w:rsid w:val="006660BE"/>
    <w:rsid w:val="006664CE"/>
    <w:rsid w:val="00666765"/>
    <w:rsid w:val="00667AA9"/>
    <w:rsid w:val="00667E8E"/>
    <w:rsid w:val="006700FB"/>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CE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559"/>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1E89"/>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52A"/>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34D"/>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63B"/>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5491"/>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9E1"/>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D5C"/>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DCD"/>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2E1C"/>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4D2"/>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6DC"/>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72"/>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54D"/>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372"/>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DDE"/>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331"/>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4A3B"/>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974"/>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1A3E"/>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8410356">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44</TotalTime>
  <Pages>26</Pages>
  <Words>7626</Words>
  <Characters>43627</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doc.: IEEE 802.11-24/0528r9</vt:lpstr>
    </vt:vector>
  </TitlesOfParts>
  <Company>Huawei Technologies Co.,Ltd.</Company>
  <LinksUpToDate>false</LinksUpToDate>
  <CharactersWithSpaces>5115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10</dc:title>
  <dc:subject>Submission</dc:subject>
  <dc:creator>po-kai.huang@intel.com</dc:creator>
  <cp:keywords>March 2024</cp:keywords>
  <cp:lastModifiedBy>Huang, Po-kai</cp:lastModifiedBy>
  <cp:revision>342</cp:revision>
  <cp:lastPrinted>2017-05-01T13:09:00Z</cp:lastPrinted>
  <dcterms:created xsi:type="dcterms:W3CDTF">2023-05-30T20:15:00Z</dcterms:created>
  <dcterms:modified xsi:type="dcterms:W3CDTF">2024-04-29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